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" ContentType="image/tiff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8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9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10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11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12.xml" ContentType="application/vnd.openxmlformats-officedocument.presentationml.notesSlide+xml"/>
  <Override PartName="/ppt/tags/tag14.xml" ContentType="application/vnd.openxmlformats-officedocument.presentationml.tags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6"/>
  </p:notesMasterIdLst>
  <p:handoutMasterIdLst>
    <p:handoutMasterId r:id="rId27"/>
  </p:handoutMasterIdLst>
  <p:sldIdLst>
    <p:sldId id="1253" r:id="rId2"/>
    <p:sldId id="1254" r:id="rId3"/>
    <p:sldId id="1382" r:id="rId4"/>
    <p:sldId id="1269" r:id="rId5"/>
    <p:sldId id="1383" r:id="rId6"/>
    <p:sldId id="1384" r:id="rId7"/>
    <p:sldId id="1385" r:id="rId8"/>
    <p:sldId id="1386" r:id="rId9"/>
    <p:sldId id="1387" r:id="rId10"/>
    <p:sldId id="1388" r:id="rId11"/>
    <p:sldId id="1316" r:id="rId12"/>
    <p:sldId id="1210" r:id="rId13"/>
    <p:sldId id="1215" r:id="rId14"/>
    <p:sldId id="357" r:id="rId15"/>
    <p:sldId id="316" r:id="rId16"/>
    <p:sldId id="364" r:id="rId17"/>
    <p:sldId id="1173" r:id="rId18"/>
    <p:sldId id="1180" r:id="rId19"/>
    <p:sldId id="561" r:id="rId20"/>
    <p:sldId id="559" r:id="rId21"/>
    <p:sldId id="1279" r:id="rId22"/>
    <p:sldId id="571" r:id="rId23"/>
    <p:sldId id="1389" r:id="rId24"/>
    <p:sldId id="1390" r:id="rId2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36C1AD6E-3E29-15BE-FD2E-0D0CF727F3DE}" name="Bernard Yett" initials="BY" userId="56f23dbbb88feb6f" providerId="Windows Live"/>
</p188: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3F7F5F"/>
    <a:srgbClr val="008000"/>
    <a:srgbClr val="2A00FF"/>
    <a:srgbClr val="00C87D"/>
    <a:srgbClr val="8FCDF9"/>
    <a:srgbClr val="8A6C5F"/>
    <a:srgbClr val="B59F83"/>
    <a:srgbClr val="924F08"/>
    <a:srgbClr val="4DDEF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9D68F35E-D1FB-40AD-A2CC-15A8E10A37C8}" v="16" dt="2025-07-09T13:50:09.631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6332" autoAdjust="0"/>
    <p:restoredTop sz="78784"/>
  </p:normalViewPr>
  <p:slideViewPr>
    <p:cSldViewPr>
      <p:cViewPr varScale="1">
        <p:scale>
          <a:sx n="87" d="100"/>
          <a:sy n="87" d="100"/>
        </p:scale>
        <p:origin x="976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11976"/>
    </p:cViewPr>
  </p:outlin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>
      <p:cViewPr varScale="1">
        <p:scale>
          <a:sx n="91" d="100"/>
          <a:sy n="91" d="100"/>
        </p:scale>
        <p:origin x="3168" y="19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microsoft.com/office/2018/10/relationships/authors" Target="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microsoft.com/office/2015/10/relationships/revisionInfo" Target="revisionInfo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microsoft.com/office/2016/11/relationships/changesInfo" Target="changesInfos/changesInfo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Bernard Yett" userId="a1203614-4747-4c23-b70c-bdb02f832ea8" providerId="ADAL" clId="{9D68F35E-D1FB-40AD-A2CC-15A8E10A37C8}"/>
    <pc:docChg chg="undo custSel addSld delSld modSld sldOrd">
      <pc:chgData name="Bernard Yett" userId="a1203614-4747-4c23-b70c-bdb02f832ea8" providerId="ADAL" clId="{9D68F35E-D1FB-40AD-A2CC-15A8E10A37C8}" dt="2025-07-09T13:50:09.625" v="1661"/>
      <pc:docMkLst>
        <pc:docMk/>
      </pc:docMkLst>
      <pc:sldChg chg="del">
        <pc:chgData name="Bernard Yett" userId="a1203614-4747-4c23-b70c-bdb02f832ea8" providerId="ADAL" clId="{9D68F35E-D1FB-40AD-A2CC-15A8E10A37C8}" dt="2025-07-07T18:41:31.481" v="19" actId="47"/>
        <pc:sldMkLst>
          <pc:docMk/>
          <pc:sldMk cId="1753887835" sldId="268"/>
        </pc:sldMkLst>
      </pc:sldChg>
      <pc:sldChg chg="del">
        <pc:chgData name="Bernard Yett" userId="a1203614-4747-4c23-b70c-bdb02f832ea8" providerId="ADAL" clId="{9D68F35E-D1FB-40AD-A2CC-15A8E10A37C8}" dt="2025-07-07T18:41:31.481" v="19" actId="47"/>
        <pc:sldMkLst>
          <pc:docMk/>
          <pc:sldMk cId="3247919572" sldId="270"/>
        </pc:sldMkLst>
      </pc:sldChg>
      <pc:sldChg chg="del">
        <pc:chgData name="Bernard Yett" userId="a1203614-4747-4c23-b70c-bdb02f832ea8" providerId="ADAL" clId="{9D68F35E-D1FB-40AD-A2CC-15A8E10A37C8}" dt="2025-07-07T18:41:31.481" v="19" actId="47"/>
        <pc:sldMkLst>
          <pc:docMk/>
          <pc:sldMk cId="3089783266" sldId="271"/>
        </pc:sldMkLst>
      </pc:sldChg>
      <pc:sldChg chg="del">
        <pc:chgData name="Bernard Yett" userId="a1203614-4747-4c23-b70c-bdb02f832ea8" providerId="ADAL" clId="{9D68F35E-D1FB-40AD-A2CC-15A8E10A37C8}" dt="2025-07-07T18:41:31.481" v="19" actId="47"/>
        <pc:sldMkLst>
          <pc:docMk/>
          <pc:sldMk cId="1750962212" sldId="274"/>
        </pc:sldMkLst>
      </pc:sldChg>
      <pc:sldChg chg="del">
        <pc:chgData name="Bernard Yett" userId="a1203614-4747-4c23-b70c-bdb02f832ea8" providerId="ADAL" clId="{9D68F35E-D1FB-40AD-A2CC-15A8E10A37C8}" dt="2025-07-07T18:41:31.481" v="19" actId="47"/>
        <pc:sldMkLst>
          <pc:docMk/>
          <pc:sldMk cId="1263990125" sldId="276"/>
        </pc:sldMkLst>
      </pc:sldChg>
      <pc:sldChg chg="del">
        <pc:chgData name="Bernard Yett" userId="a1203614-4747-4c23-b70c-bdb02f832ea8" providerId="ADAL" clId="{9D68F35E-D1FB-40AD-A2CC-15A8E10A37C8}" dt="2025-07-07T18:41:31.481" v="19" actId="47"/>
        <pc:sldMkLst>
          <pc:docMk/>
          <pc:sldMk cId="3375074683" sldId="277"/>
        </pc:sldMkLst>
      </pc:sldChg>
      <pc:sldChg chg="del">
        <pc:chgData name="Bernard Yett" userId="a1203614-4747-4c23-b70c-bdb02f832ea8" providerId="ADAL" clId="{9D68F35E-D1FB-40AD-A2CC-15A8E10A37C8}" dt="2025-07-07T18:41:31.481" v="19" actId="47"/>
        <pc:sldMkLst>
          <pc:docMk/>
          <pc:sldMk cId="2134564346" sldId="279"/>
        </pc:sldMkLst>
      </pc:sldChg>
      <pc:sldChg chg="del">
        <pc:chgData name="Bernard Yett" userId="a1203614-4747-4c23-b70c-bdb02f832ea8" providerId="ADAL" clId="{9D68F35E-D1FB-40AD-A2CC-15A8E10A37C8}" dt="2025-07-07T18:41:31.481" v="19" actId="47"/>
        <pc:sldMkLst>
          <pc:docMk/>
          <pc:sldMk cId="2647842842" sldId="280"/>
        </pc:sldMkLst>
      </pc:sldChg>
      <pc:sldChg chg="del">
        <pc:chgData name="Bernard Yett" userId="a1203614-4747-4c23-b70c-bdb02f832ea8" providerId="ADAL" clId="{9D68F35E-D1FB-40AD-A2CC-15A8E10A37C8}" dt="2025-07-07T18:41:42.784" v="20" actId="47"/>
        <pc:sldMkLst>
          <pc:docMk/>
          <pc:sldMk cId="2064383743" sldId="281"/>
        </pc:sldMkLst>
      </pc:sldChg>
      <pc:sldChg chg="del">
        <pc:chgData name="Bernard Yett" userId="a1203614-4747-4c23-b70c-bdb02f832ea8" providerId="ADAL" clId="{9D68F35E-D1FB-40AD-A2CC-15A8E10A37C8}" dt="2025-07-07T18:41:42.784" v="20" actId="47"/>
        <pc:sldMkLst>
          <pc:docMk/>
          <pc:sldMk cId="2238034446" sldId="283"/>
        </pc:sldMkLst>
      </pc:sldChg>
      <pc:sldChg chg="add">
        <pc:chgData name="Bernard Yett" userId="a1203614-4747-4c23-b70c-bdb02f832ea8" providerId="ADAL" clId="{9D68F35E-D1FB-40AD-A2CC-15A8E10A37C8}" dt="2025-07-07T18:48:07.130" v="21"/>
        <pc:sldMkLst>
          <pc:docMk/>
          <pc:sldMk cId="3228621268" sldId="316"/>
        </pc:sldMkLst>
      </pc:sldChg>
      <pc:sldChg chg="del">
        <pc:chgData name="Bernard Yett" userId="a1203614-4747-4c23-b70c-bdb02f832ea8" providerId="ADAL" clId="{9D68F35E-D1FB-40AD-A2CC-15A8E10A37C8}" dt="2025-07-07T18:41:31.481" v="19" actId="47"/>
        <pc:sldMkLst>
          <pc:docMk/>
          <pc:sldMk cId="1400470003" sldId="353"/>
        </pc:sldMkLst>
      </pc:sldChg>
      <pc:sldChg chg="del">
        <pc:chgData name="Bernard Yett" userId="a1203614-4747-4c23-b70c-bdb02f832ea8" providerId="ADAL" clId="{9D68F35E-D1FB-40AD-A2CC-15A8E10A37C8}" dt="2025-07-07T18:41:31.481" v="19" actId="47"/>
        <pc:sldMkLst>
          <pc:docMk/>
          <pc:sldMk cId="3533570904" sldId="354"/>
        </pc:sldMkLst>
      </pc:sldChg>
      <pc:sldChg chg="del">
        <pc:chgData name="Bernard Yett" userId="a1203614-4747-4c23-b70c-bdb02f832ea8" providerId="ADAL" clId="{9D68F35E-D1FB-40AD-A2CC-15A8E10A37C8}" dt="2025-07-07T18:41:31.481" v="19" actId="47"/>
        <pc:sldMkLst>
          <pc:docMk/>
          <pc:sldMk cId="3419369127" sldId="356"/>
        </pc:sldMkLst>
      </pc:sldChg>
      <pc:sldChg chg="add">
        <pc:chgData name="Bernard Yett" userId="a1203614-4747-4c23-b70c-bdb02f832ea8" providerId="ADAL" clId="{9D68F35E-D1FB-40AD-A2CC-15A8E10A37C8}" dt="2025-07-07T18:48:07.130" v="21"/>
        <pc:sldMkLst>
          <pc:docMk/>
          <pc:sldMk cId="615823065" sldId="357"/>
        </pc:sldMkLst>
      </pc:sldChg>
      <pc:sldChg chg="add">
        <pc:chgData name="Bernard Yett" userId="a1203614-4747-4c23-b70c-bdb02f832ea8" providerId="ADAL" clId="{9D68F35E-D1FB-40AD-A2CC-15A8E10A37C8}" dt="2025-07-07T18:48:23.476" v="22"/>
        <pc:sldMkLst>
          <pc:docMk/>
          <pc:sldMk cId="152140458" sldId="364"/>
        </pc:sldMkLst>
      </pc:sldChg>
      <pc:sldChg chg="del">
        <pc:chgData name="Bernard Yett" userId="a1203614-4747-4c23-b70c-bdb02f832ea8" providerId="ADAL" clId="{9D68F35E-D1FB-40AD-A2CC-15A8E10A37C8}" dt="2025-07-07T18:41:31.481" v="19" actId="47"/>
        <pc:sldMkLst>
          <pc:docMk/>
          <pc:sldMk cId="1684762201" sldId="379"/>
        </pc:sldMkLst>
      </pc:sldChg>
      <pc:sldChg chg="del">
        <pc:chgData name="Bernard Yett" userId="a1203614-4747-4c23-b70c-bdb02f832ea8" providerId="ADAL" clId="{9D68F35E-D1FB-40AD-A2CC-15A8E10A37C8}" dt="2025-07-07T18:41:31.481" v="19" actId="47"/>
        <pc:sldMkLst>
          <pc:docMk/>
          <pc:sldMk cId="1906628559" sldId="381"/>
        </pc:sldMkLst>
      </pc:sldChg>
      <pc:sldChg chg="del">
        <pc:chgData name="Bernard Yett" userId="a1203614-4747-4c23-b70c-bdb02f832ea8" providerId="ADAL" clId="{9D68F35E-D1FB-40AD-A2CC-15A8E10A37C8}" dt="2025-07-07T18:41:31.481" v="19" actId="47"/>
        <pc:sldMkLst>
          <pc:docMk/>
          <pc:sldMk cId="3634979035" sldId="384"/>
        </pc:sldMkLst>
      </pc:sldChg>
      <pc:sldChg chg="del">
        <pc:chgData name="Bernard Yett" userId="a1203614-4747-4c23-b70c-bdb02f832ea8" providerId="ADAL" clId="{9D68F35E-D1FB-40AD-A2CC-15A8E10A37C8}" dt="2025-07-07T18:41:31.481" v="19" actId="47"/>
        <pc:sldMkLst>
          <pc:docMk/>
          <pc:sldMk cId="197859058" sldId="386"/>
        </pc:sldMkLst>
      </pc:sldChg>
      <pc:sldChg chg="del">
        <pc:chgData name="Bernard Yett" userId="a1203614-4747-4c23-b70c-bdb02f832ea8" providerId="ADAL" clId="{9D68F35E-D1FB-40AD-A2CC-15A8E10A37C8}" dt="2025-07-07T18:41:31.481" v="19" actId="47"/>
        <pc:sldMkLst>
          <pc:docMk/>
          <pc:sldMk cId="4216388671" sldId="387"/>
        </pc:sldMkLst>
      </pc:sldChg>
      <pc:sldChg chg="del">
        <pc:chgData name="Bernard Yett" userId="a1203614-4747-4c23-b70c-bdb02f832ea8" providerId="ADAL" clId="{9D68F35E-D1FB-40AD-A2CC-15A8E10A37C8}" dt="2025-07-07T18:41:31.481" v="19" actId="47"/>
        <pc:sldMkLst>
          <pc:docMk/>
          <pc:sldMk cId="1944261063" sldId="391"/>
        </pc:sldMkLst>
      </pc:sldChg>
      <pc:sldChg chg="del">
        <pc:chgData name="Bernard Yett" userId="a1203614-4747-4c23-b70c-bdb02f832ea8" providerId="ADAL" clId="{9D68F35E-D1FB-40AD-A2CC-15A8E10A37C8}" dt="2025-07-07T18:41:31.481" v="19" actId="47"/>
        <pc:sldMkLst>
          <pc:docMk/>
          <pc:sldMk cId="3771581865" sldId="395"/>
        </pc:sldMkLst>
      </pc:sldChg>
      <pc:sldChg chg="del">
        <pc:chgData name="Bernard Yett" userId="a1203614-4747-4c23-b70c-bdb02f832ea8" providerId="ADAL" clId="{9D68F35E-D1FB-40AD-A2CC-15A8E10A37C8}" dt="2025-07-07T18:41:31.481" v="19" actId="47"/>
        <pc:sldMkLst>
          <pc:docMk/>
          <pc:sldMk cId="1052998285" sldId="474"/>
        </pc:sldMkLst>
      </pc:sldChg>
      <pc:sldChg chg="del">
        <pc:chgData name="Bernard Yett" userId="a1203614-4747-4c23-b70c-bdb02f832ea8" providerId="ADAL" clId="{9D68F35E-D1FB-40AD-A2CC-15A8E10A37C8}" dt="2025-07-07T18:41:31.481" v="19" actId="47"/>
        <pc:sldMkLst>
          <pc:docMk/>
          <pc:sldMk cId="1353735185" sldId="484"/>
        </pc:sldMkLst>
      </pc:sldChg>
      <pc:sldChg chg="del">
        <pc:chgData name="Bernard Yett" userId="a1203614-4747-4c23-b70c-bdb02f832ea8" providerId="ADAL" clId="{9D68F35E-D1FB-40AD-A2CC-15A8E10A37C8}" dt="2025-07-07T18:41:31.481" v="19" actId="47"/>
        <pc:sldMkLst>
          <pc:docMk/>
          <pc:sldMk cId="3962981627" sldId="486"/>
        </pc:sldMkLst>
      </pc:sldChg>
      <pc:sldChg chg="del">
        <pc:chgData name="Bernard Yett" userId="a1203614-4747-4c23-b70c-bdb02f832ea8" providerId="ADAL" clId="{9D68F35E-D1FB-40AD-A2CC-15A8E10A37C8}" dt="2025-07-07T18:41:31.481" v="19" actId="47"/>
        <pc:sldMkLst>
          <pc:docMk/>
          <pc:sldMk cId="2939880611" sldId="487"/>
        </pc:sldMkLst>
      </pc:sldChg>
      <pc:sldChg chg="del">
        <pc:chgData name="Bernard Yett" userId="a1203614-4747-4c23-b70c-bdb02f832ea8" providerId="ADAL" clId="{9D68F35E-D1FB-40AD-A2CC-15A8E10A37C8}" dt="2025-07-07T18:41:31.481" v="19" actId="47"/>
        <pc:sldMkLst>
          <pc:docMk/>
          <pc:sldMk cId="704214059" sldId="495"/>
        </pc:sldMkLst>
      </pc:sldChg>
      <pc:sldChg chg="del">
        <pc:chgData name="Bernard Yett" userId="a1203614-4747-4c23-b70c-bdb02f832ea8" providerId="ADAL" clId="{9D68F35E-D1FB-40AD-A2CC-15A8E10A37C8}" dt="2025-07-07T18:41:31.481" v="19" actId="47"/>
        <pc:sldMkLst>
          <pc:docMk/>
          <pc:sldMk cId="966217296" sldId="496"/>
        </pc:sldMkLst>
      </pc:sldChg>
      <pc:sldChg chg="del">
        <pc:chgData name="Bernard Yett" userId="a1203614-4747-4c23-b70c-bdb02f832ea8" providerId="ADAL" clId="{9D68F35E-D1FB-40AD-A2CC-15A8E10A37C8}" dt="2025-07-07T18:41:31.481" v="19" actId="47"/>
        <pc:sldMkLst>
          <pc:docMk/>
          <pc:sldMk cId="2941490728" sldId="503"/>
        </pc:sldMkLst>
      </pc:sldChg>
      <pc:sldChg chg="del">
        <pc:chgData name="Bernard Yett" userId="a1203614-4747-4c23-b70c-bdb02f832ea8" providerId="ADAL" clId="{9D68F35E-D1FB-40AD-A2CC-15A8E10A37C8}" dt="2025-07-07T18:41:31.481" v="19" actId="47"/>
        <pc:sldMkLst>
          <pc:docMk/>
          <pc:sldMk cId="3586782931" sldId="508"/>
        </pc:sldMkLst>
      </pc:sldChg>
      <pc:sldChg chg="del">
        <pc:chgData name="Bernard Yett" userId="a1203614-4747-4c23-b70c-bdb02f832ea8" providerId="ADAL" clId="{9D68F35E-D1FB-40AD-A2CC-15A8E10A37C8}" dt="2025-07-07T18:41:31.481" v="19" actId="47"/>
        <pc:sldMkLst>
          <pc:docMk/>
          <pc:sldMk cId="3760029993" sldId="509"/>
        </pc:sldMkLst>
      </pc:sldChg>
      <pc:sldChg chg="del">
        <pc:chgData name="Bernard Yett" userId="a1203614-4747-4c23-b70c-bdb02f832ea8" providerId="ADAL" clId="{9D68F35E-D1FB-40AD-A2CC-15A8E10A37C8}" dt="2025-07-07T18:41:31.481" v="19" actId="47"/>
        <pc:sldMkLst>
          <pc:docMk/>
          <pc:sldMk cId="1761617189" sldId="510"/>
        </pc:sldMkLst>
      </pc:sldChg>
      <pc:sldChg chg="del">
        <pc:chgData name="Bernard Yett" userId="a1203614-4747-4c23-b70c-bdb02f832ea8" providerId="ADAL" clId="{9D68F35E-D1FB-40AD-A2CC-15A8E10A37C8}" dt="2025-07-07T18:41:42.784" v="20" actId="47"/>
        <pc:sldMkLst>
          <pc:docMk/>
          <pc:sldMk cId="2779864808" sldId="514"/>
        </pc:sldMkLst>
      </pc:sldChg>
      <pc:sldChg chg="add">
        <pc:chgData name="Bernard Yett" userId="a1203614-4747-4c23-b70c-bdb02f832ea8" providerId="ADAL" clId="{9D68F35E-D1FB-40AD-A2CC-15A8E10A37C8}" dt="2025-07-07T18:51:17.782" v="26"/>
        <pc:sldMkLst>
          <pc:docMk/>
          <pc:sldMk cId="2821660888" sldId="559"/>
        </pc:sldMkLst>
      </pc:sldChg>
      <pc:sldChg chg="add">
        <pc:chgData name="Bernard Yett" userId="a1203614-4747-4c23-b70c-bdb02f832ea8" providerId="ADAL" clId="{9D68F35E-D1FB-40AD-A2CC-15A8E10A37C8}" dt="2025-07-07T18:51:17.782" v="26"/>
        <pc:sldMkLst>
          <pc:docMk/>
          <pc:sldMk cId="488129660" sldId="561"/>
        </pc:sldMkLst>
      </pc:sldChg>
      <pc:sldChg chg="add">
        <pc:chgData name="Bernard Yett" userId="a1203614-4747-4c23-b70c-bdb02f832ea8" providerId="ADAL" clId="{9D68F35E-D1FB-40AD-A2CC-15A8E10A37C8}" dt="2025-07-07T18:49:22.484" v="23"/>
        <pc:sldMkLst>
          <pc:docMk/>
          <pc:sldMk cId="899540593" sldId="571"/>
        </pc:sldMkLst>
      </pc:sldChg>
      <pc:sldChg chg="del">
        <pc:chgData name="Bernard Yett" userId="a1203614-4747-4c23-b70c-bdb02f832ea8" providerId="ADAL" clId="{9D68F35E-D1FB-40AD-A2CC-15A8E10A37C8}" dt="2025-07-07T18:41:31.481" v="19" actId="47"/>
        <pc:sldMkLst>
          <pc:docMk/>
          <pc:sldMk cId="3335748489" sldId="1170"/>
        </pc:sldMkLst>
      </pc:sldChg>
      <pc:sldChg chg="add del">
        <pc:chgData name="Bernard Yett" userId="a1203614-4747-4c23-b70c-bdb02f832ea8" providerId="ADAL" clId="{9D68F35E-D1FB-40AD-A2CC-15A8E10A37C8}" dt="2025-07-09T13:50:09.625" v="1661"/>
        <pc:sldMkLst>
          <pc:docMk/>
          <pc:sldMk cId="3730409236" sldId="1173"/>
        </pc:sldMkLst>
      </pc:sldChg>
      <pc:sldChg chg="add del">
        <pc:chgData name="Bernard Yett" userId="a1203614-4747-4c23-b70c-bdb02f832ea8" providerId="ADAL" clId="{9D68F35E-D1FB-40AD-A2CC-15A8E10A37C8}" dt="2025-07-09T13:50:09.625" v="1661"/>
        <pc:sldMkLst>
          <pc:docMk/>
          <pc:sldMk cId="2939930043" sldId="1180"/>
        </pc:sldMkLst>
      </pc:sldChg>
      <pc:sldChg chg="add">
        <pc:chgData name="Bernard Yett" userId="a1203614-4747-4c23-b70c-bdb02f832ea8" providerId="ADAL" clId="{9D68F35E-D1FB-40AD-A2CC-15A8E10A37C8}" dt="2025-07-07T18:48:07.130" v="21"/>
        <pc:sldMkLst>
          <pc:docMk/>
          <pc:sldMk cId="1863422221" sldId="1210"/>
        </pc:sldMkLst>
      </pc:sldChg>
      <pc:sldChg chg="add">
        <pc:chgData name="Bernard Yett" userId="a1203614-4747-4c23-b70c-bdb02f832ea8" providerId="ADAL" clId="{9D68F35E-D1FB-40AD-A2CC-15A8E10A37C8}" dt="2025-07-07T18:48:07.130" v="21"/>
        <pc:sldMkLst>
          <pc:docMk/>
          <pc:sldMk cId="2714942421" sldId="1215"/>
        </pc:sldMkLst>
      </pc:sldChg>
      <pc:sldChg chg="del">
        <pc:chgData name="Bernard Yett" userId="a1203614-4747-4c23-b70c-bdb02f832ea8" providerId="ADAL" clId="{9D68F35E-D1FB-40AD-A2CC-15A8E10A37C8}" dt="2025-07-07T18:41:31.481" v="19" actId="47"/>
        <pc:sldMkLst>
          <pc:docMk/>
          <pc:sldMk cId="2743794567" sldId="1240"/>
        </pc:sldMkLst>
      </pc:sldChg>
      <pc:sldChg chg="del">
        <pc:chgData name="Bernard Yett" userId="a1203614-4747-4c23-b70c-bdb02f832ea8" providerId="ADAL" clId="{9D68F35E-D1FB-40AD-A2CC-15A8E10A37C8}" dt="2025-07-07T18:41:31.481" v="19" actId="47"/>
        <pc:sldMkLst>
          <pc:docMk/>
          <pc:sldMk cId="3178523086" sldId="1244"/>
        </pc:sldMkLst>
      </pc:sldChg>
      <pc:sldChg chg="del">
        <pc:chgData name="Bernard Yett" userId="a1203614-4747-4c23-b70c-bdb02f832ea8" providerId="ADAL" clId="{9D68F35E-D1FB-40AD-A2CC-15A8E10A37C8}" dt="2025-07-07T18:41:31.481" v="19" actId="47"/>
        <pc:sldMkLst>
          <pc:docMk/>
          <pc:sldMk cId="1437723732" sldId="1245"/>
        </pc:sldMkLst>
      </pc:sldChg>
      <pc:sldChg chg="del">
        <pc:chgData name="Bernard Yett" userId="a1203614-4747-4c23-b70c-bdb02f832ea8" providerId="ADAL" clId="{9D68F35E-D1FB-40AD-A2CC-15A8E10A37C8}" dt="2025-07-07T18:41:31.481" v="19" actId="47"/>
        <pc:sldMkLst>
          <pc:docMk/>
          <pc:sldMk cId="492794218" sldId="1249"/>
        </pc:sldMkLst>
      </pc:sldChg>
      <pc:sldChg chg="del">
        <pc:chgData name="Bernard Yett" userId="a1203614-4747-4c23-b70c-bdb02f832ea8" providerId="ADAL" clId="{9D68F35E-D1FB-40AD-A2CC-15A8E10A37C8}" dt="2025-07-07T18:41:31.481" v="19" actId="47"/>
        <pc:sldMkLst>
          <pc:docMk/>
          <pc:sldMk cId="2761827870" sldId="1250"/>
        </pc:sldMkLst>
      </pc:sldChg>
      <pc:sldChg chg="del">
        <pc:chgData name="Bernard Yett" userId="a1203614-4747-4c23-b70c-bdb02f832ea8" providerId="ADAL" clId="{9D68F35E-D1FB-40AD-A2CC-15A8E10A37C8}" dt="2025-07-07T18:37:55.434" v="0" actId="47"/>
        <pc:sldMkLst>
          <pc:docMk/>
          <pc:sldMk cId="1929614769" sldId="1252"/>
        </pc:sldMkLst>
      </pc:sldChg>
      <pc:sldChg chg="del">
        <pc:chgData name="Bernard Yett" userId="a1203614-4747-4c23-b70c-bdb02f832ea8" providerId="ADAL" clId="{9D68F35E-D1FB-40AD-A2CC-15A8E10A37C8}" dt="2025-07-07T18:41:31.481" v="19" actId="47"/>
        <pc:sldMkLst>
          <pc:docMk/>
          <pc:sldMk cId="3325316086" sldId="1255"/>
        </pc:sldMkLst>
      </pc:sldChg>
      <pc:sldChg chg="del">
        <pc:chgData name="Bernard Yett" userId="a1203614-4747-4c23-b70c-bdb02f832ea8" providerId="ADAL" clId="{9D68F35E-D1FB-40AD-A2CC-15A8E10A37C8}" dt="2025-07-07T18:41:31.481" v="19" actId="47"/>
        <pc:sldMkLst>
          <pc:docMk/>
          <pc:sldMk cId="2284839850" sldId="1256"/>
        </pc:sldMkLst>
      </pc:sldChg>
      <pc:sldChg chg="del">
        <pc:chgData name="Bernard Yett" userId="a1203614-4747-4c23-b70c-bdb02f832ea8" providerId="ADAL" clId="{9D68F35E-D1FB-40AD-A2CC-15A8E10A37C8}" dt="2025-07-07T18:41:31.481" v="19" actId="47"/>
        <pc:sldMkLst>
          <pc:docMk/>
          <pc:sldMk cId="3425673087" sldId="1257"/>
        </pc:sldMkLst>
      </pc:sldChg>
      <pc:sldChg chg="del">
        <pc:chgData name="Bernard Yett" userId="a1203614-4747-4c23-b70c-bdb02f832ea8" providerId="ADAL" clId="{9D68F35E-D1FB-40AD-A2CC-15A8E10A37C8}" dt="2025-07-07T18:41:42.784" v="20" actId="47"/>
        <pc:sldMkLst>
          <pc:docMk/>
          <pc:sldMk cId="3742456410" sldId="1258"/>
        </pc:sldMkLst>
      </pc:sldChg>
      <pc:sldChg chg="modSp mod">
        <pc:chgData name="Bernard Yett" userId="a1203614-4747-4c23-b70c-bdb02f832ea8" providerId="ADAL" clId="{9D68F35E-D1FB-40AD-A2CC-15A8E10A37C8}" dt="2025-07-07T18:38:43.616" v="18" actId="20577"/>
        <pc:sldMkLst>
          <pc:docMk/>
          <pc:sldMk cId="2083346352" sldId="1269"/>
        </pc:sldMkLst>
        <pc:spChg chg="mod">
          <ac:chgData name="Bernard Yett" userId="a1203614-4747-4c23-b70c-bdb02f832ea8" providerId="ADAL" clId="{9D68F35E-D1FB-40AD-A2CC-15A8E10A37C8}" dt="2025-07-07T18:38:43.616" v="18" actId="20577"/>
          <ac:spMkLst>
            <pc:docMk/>
            <pc:sldMk cId="2083346352" sldId="1269"/>
            <ac:spMk id="9" creationId="{00000000-0000-0000-0000-000000000000}"/>
          </ac:spMkLst>
        </pc:spChg>
      </pc:sldChg>
      <pc:sldChg chg="delSp modSp add mod">
        <pc:chgData name="Bernard Yett" userId="a1203614-4747-4c23-b70c-bdb02f832ea8" providerId="ADAL" clId="{9D68F35E-D1FB-40AD-A2CC-15A8E10A37C8}" dt="2025-07-07T18:49:31.754" v="25" actId="478"/>
        <pc:sldMkLst>
          <pc:docMk/>
          <pc:sldMk cId="211040539" sldId="1279"/>
        </pc:sldMkLst>
      </pc:sldChg>
      <pc:sldChg chg="del">
        <pc:chgData name="Bernard Yett" userId="a1203614-4747-4c23-b70c-bdb02f832ea8" providerId="ADAL" clId="{9D68F35E-D1FB-40AD-A2CC-15A8E10A37C8}" dt="2025-07-07T18:41:31.481" v="19" actId="47"/>
        <pc:sldMkLst>
          <pc:docMk/>
          <pc:sldMk cId="2967973226" sldId="1283"/>
        </pc:sldMkLst>
      </pc:sldChg>
      <pc:sldChg chg="del">
        <pc:chgData name="Bernard Yett" userId="a1203614-4747-4c23-b70c-bdb02f832ea8" providerId="ADAL" clId="{9D68F35E-D1FB-40AD-A2CC-15A8E10A37C8}" dt="2025-07-07T18:41:31.481" v="19" actId="47"/>
        <pc:sldMkLst>
          <pc:docMk/>
          <pc:sldMk cId="141294421" sldId="1284"/>
        </pc:sldMkLst>
      </pc:sldChg>
      <pc:sldChg chg="del">
        <pc:chgData name="Bernard Yett" userId="a1203614-4747-4c23-b70c-bdb02f832ea8" providerId="ADAL" clId="{9D68F35E-D1FB-40AD-A2CC-15A8E10A37C8}" dt="2025-07-07T18:37:55.434" v="0" actId="47"/>
        <pc:sldMkLst>
          <pc:docMk/>
          <pc:sldMk cId="3578861780" sldId="1290"/>
        </pc:sldMkLst>
      </pc:sldChg>
      <pc:sldChg chg="del">
        <pc:chgData name="Bernard Yett" userId="a1203614-4747-4c23-b70c-bdb02f832ea8" providerId="ADAL" clId="{9D68F35E-D1FB-40AD-A2CC-15A8E10A37C8}" dt="2025-07-07T18:37:55.434" v="0" actId="47"/>
        <pc:sldMkLst>
          <pc:docMk/>
          <pc:sldMk cId="458521592" sldId="1291"/>
        </pc:sldMkLst>
      </pc:sldChg>
      <pc:sldChg chg="del">
        <pc:chgData name="Bernard Yett" userId="a1203614-4747-4c23-b70c-bdb02f832ea8" providerId="ADAL" clId="{9D68F35E-D1FB-40AD-A2CC-15A8E10A37C8}" dt="2025-07-07T18:41:31.481" v="19" actId="47"/>
        <pc:sldMkLst>
          <pc:docMk/>
          <pc:sldMk cId="1435267868" sldId="1306"/>
        </pc:sldMkLst>
      </pc:sldChg>
      <pc:sldChg chg="del">
        <pc:chgData name="Bernard Yett" userId="a1203614-4747-4c23-b70c-bdb02f832ea8" providerId="ADAL" clId="{9D68F35E-D1FB-40AD-A2CC-15A8E10A37C8}" dt="2025-07-07T18:41:31.481" v="19" actId="47"/>
        <pc:sldMkLst>
          <pc:docMk/>
          <pc:sldMk cId="4196007286" sldId="1307"/>
        </pc:sldMkLst>
      </pc:sldChg>
      <pc:sldChg chg="del">
        <pc:chgData name="Bernard Yett" userId="a1203614-4747-4c23-b70c-bdb02f832ea8" providerId="ADAL" clId="{9D68F35E-D1FB-40AD-A2CC-15A8E10A37C8}" dt="2025-07-07T18:41:42.784" v="20" actId="47"/>
        <pc:sldMkLst>
          <pc:docMk/>
          <pc:sldMk cId="702798292" sldId="1308"/>
        </pc:sldMkLst>
      </pc:sldChg>
      <pc:sldChg chg="del">
        <pc:chgData name="Bernard Yett" userId="a1203614-4747-4c23-b70c-bdb02f832ea8" providerId="ADAL" clId="{9D68F35E-D1FB-40AD-A2CC-15A8E10A37C8}" dt="2025-07-07T18:41:31.481" v="19" actId="47"/>
        <pc:sldMkLst>
          <pc:docMk/>
          <pc:sldMk cId="3461781579" sldId="1309"/>
        </pc:sldMkLst>
      </pc:sldChg>
      <pc:sldChg chg="del">
        <pc:chgData name="Bernard Yett" userId="a1203614-4747-4c23-b70c-bdb02f832ea8" providerId="ADAL" clId="{9D68F35E-D1FB-40AD-A2CC-15A8E10A37C8}" dt="2025-07-07T18:41:31.481" v="19" actId="47"/>
        <pc:sldMkLst>
          <pc:docMk/>
          <pc:sldMk cId="1369631370" sldId="1311"/>
        </pc:sldMkLst>
      </pc:sldChg>
      <pc:sldChg chg="del">
        <pc:chgData name="Bernard Yett" userId="a1203614-4747-4c23-b70c-bdb02f832ea8" providerId="ADAL" clId="{9D68F35E-D1FB-40AD-A2CC-15A8E10A37C8}" dt="2025-07-07T18:41:31.481" v="19" actId="47"/>
        <pc:sldMkLst>
          <pc:docMk/>
          <pc:sldMk cId="819675247" sldId="1312"/>
        </pc:sldMkLst>
      </pc:sldChg>
      <pc:sldChg chg="del">
        <pc:chgData name="Bernard Yett" userId="a1203614-4747-4c23-b70c-bdb02f832ea8" providerId="ADAL" clId="{9D68F35E-D1FB-40AD-A2CC-15A8E10A37C8}" dt="2025-07-07T18:41:31.481" v="19" actId="47"/>
        <pc:sldMkLst>
          <pc:docMk/>
          <pc:sldMk cId="411456544" sldId="1314"/>
        </pc:sldMkLst>
      </pc:sldChg>
      <pc:sldChg chg="del">
        <pc:chgData name="Bernard Yett" userId="a1203614-4747-4c23-b70c-bdb02f832ea8" providerId="ADAL" clId="{9D68F35E-D1FB-40AD-A2CC-15A8E10A37C8}" dt="2025-07-07T18:41:31.481" v="19" actId="47"/>
        <pc:sldMkLst>
          <pc:docMk/>
          <pc:sldMk cId="267450538" sldId="1315"/>
        </pc:sldMkLst>
      </pc:sldChg>
      <pc:sldChg chg="del">
        <pc:chgData name="Bernard Yett" userId="a1203614-4747-4c23-b70c-bdb02f832ea8" providerId="ADAL" clId="{9D68F35E-D1FB-40AD-A2CC-15A8E10A37C8}" dt="2025-07-07T18:41:31.481" v="19" actId="47"/>
        <pc:sldMkLst>
          <pc:docMk/>
          <pc:sldMk cId="252182971" sldId="1318"/>
        </pc:sldMkLst>
      </pc:sldChg>
      <pc:sldChg chg="del">
        <pc:chgData name="Bernard Yett" userId="a1203614-4747-4c23-b70c-bdb02f832ea8" providerId="ADAL" clId="{9D68F35E-D1FB-40AD-A2CC-15A8E10A37C8}" dt="2025-07-07T18:41:42.784" v="20" actId="47"/>
        <pc:sldMkLst>
          <pc:docMk/>
          <pc:sldMk cId="3294077737" sldId="1319"/>
        </pc:sldMkLst>
      </pc:sldChg>
      <pc:sldChg chg="del">
        <pc:chgData name="Bernard Yett" userId="a1203614-4747-4c23-b70c-bdb02f832ea8" providerId="ADAL" clId="{9D68F35E-D1FB-40AD-A2CC-15A8E10A37C8}" dt="2025-07-07T18:41:31.481" v="19" actId="47"/>
        <pc:sldMkLst>
          <pc:docMk/>
          <pc:sldMk cId="1829629951" sldId="1324"/>
        </pc:sldMkLst>
      </pc:sldChg>
      <pc:sldChg chg="del">
        <pc:chgData name="Bernard Yett" userId="a1203614-4747-4c23-b70c-bdb02f832ea8" providerId="ADAL" clId="{9D68F35E-D1FB-40AD-A2CC-15A8E10A37C8}" dt="2025-07-07T18:41:42.784" v="20" actId="47"/>
        <pc:sldMkLst>
          <pc:docMk/>
          <pc:sldMk cId="2269756435" sldId="1331"/>
        </pc:sldMkLst>
      </pc:sldChg>
      <pc:sldChg chg="del">
        <pc:chgData name="Bernard Yett" userId="a1203614-4747-4c23-b70c-bdb02f832ea8" providerId="ADAL" clId="{9D68F35E-D1FB-40AD-A2CC-15A8E10A37C8}" dt="2025-07-07T18:41:42.784" v="20" actId="47"/>
        <pc:sldMkLst>
          <pc:docMk/>
          <pc:sldMk cId="1580737639" sldId="1332"/>
        </pc:sldMkLst>
      </pc:sldChg>
      <pc:sldChg chg="del">
        <pc:chgData name="Bernard Yett" userId="a1203614-4747-4c23-b70c-bdb02f832ea8" providerId="ADAL" clId="{9D68F35E-D1FB-40AD-A2CC-15A8E10A37C8}" dt="2025-07-07T18:41:31.481" v="19" actId="47"/>
        <pc:sldMkLst>
          <pc:docMk/>
          <pc:sldMk cId="3216316546" sldId="1333"/>
        </pc:sldMkLst>
      </pc:sldChg>
      <pc:sldChg chg="del">
        <pc:chgData name="Bernard Yett" userId="a1203614-4747-4c23-b70c-bdb02f832ea8" providerId="ADAL" clId="{9D68F35E-D1FB-40AD-A2CC-15A8E10A37C8}" dt="2025-07-07T18:41:31.481" v="19" actId="47"/>
        <pc:sldMkLst>
          <pc:docMk/>
          <pc:sldMk cId="3516006921" sldId="1334"/>
        </pc:sldMkLst>
      </pc:sldChg>
      <pc:sldChg chg="del">
        <pc:chgData name="Bernard Yett" userId="a1203614-4747-4c23-b70c-bdb02f832ea8" providerId="ADAL" clId="{9D68F35E-D1FB-40AD-A2CC-15A8E10A37C8}" dt="2025-07-07T18:41:42.784" v="20" actId="47"/>
        <pc:sldMkLst>
          <pc:docMk/>
          <pc:sldMk cId="2281768509" sldId="1354"/>
        </pc:sldMkLst>
      </pc:sldChg>
      <pc:sldChg chg="del">
        <pc:chgData name="Bernard Yett" userId="a1203614-4747-4c23-b70c-bdb02f832ea8" providerId="ADAL" clId="{9D68F35E-D1FB-40AD-A2CC-15A8E10A37C8}" dt="2025-07-07T18:41:31.481" v="19" actId="47"/>
        <pc:sldMkLst>
          <pc:docMk/>
          <pc:sldMk cId="2816176808" sldId="1359"/>
        </pc:sldMkLst>
      </pc:sldChg>
      <pc:sldChg chg="del">
        <pc:chgData name="Bernard Yett" userId="a1203614-4747-4c23-b70c-bdb02f832ea8" providerId="ADAL" clId="{9D68F35E-D1FB-40AD-A2CC-15A8E10A37C8}" dt="2025-07-07T18:41:31.481" v="19" actId="47"/>
        <pc:sldMkLst>
          <pc:docMk/>
          <pc:sldMk cId="3808793812" sldId="1360"/>
        </pc:sldMkLst>
      </pc:sldChg>
      <pc:sldChg chg="del">
        <pc:chgData name="Bernard Yett" userId="a1203614-4747-4c23-b70c-bdb02f832ea8" providerId="ADAL" clId="{9D68F35E-D1FB-40AD-A2CC-15A8E10A37C8}" dt="2025-07-07T18:41:31.481" v="19" actId="47"/>
        <pc:sldMkLst>
          <pc:docMk/>
          <pc:sldMk cId="1881654872" sldId="1383"/>
        </pc:sldMkLst>
      </pc:sldChg>
      <pc:sldChg chg="addSp modSp add mod">
        <pc:chgData name="Bernard Yett" userId="a1203614-4747-4c23-b70c-bdb02f832ea8" providerId="ADAL" clId="{9D68F35E-D1FB-40AD-A2CC-15A8E10A37C8}" dt="2025-07-07T19:29:22.828" v="227" actId="20577"/>
        <pc:sldMkLst>
          <pc:docMk/>
          <pc:sldMk cId="4069904629" sldId="1383"/>
        </pc:sldMkLst>
        <pc:spChg chg="mod">
          <ac:chgData name="Bernard Yett" userId="a1203614-4747-4c23-b70c-bdb02f832ea8" providerId="ADAL" clId="{9D68F35E-D1FB-40AD-A2CC-15A8E10A37C8}" dt="2025-07-07T19:29:22.828" v="227" actId="20577"/>
          <ac:spMkLst>
            <pc:docMk/>
            <pc:sldMk cId="4069904629" sldId="1383"/>
            <ac:spMk id="9" creationId="{598EC1C9-2A19-0574-6DCA-908D0995680F}"/>
          </ac:spMkLst>
        </pc:spChg>
        <pc:spChg chg="mod">
          <ac:chgData name="Bernard Yett" userId="a1203614-4747-4c23-b70c-bdb02f832ea8" providerId="ADAL" clId="{9D68F35E-D1FB-40AD-A2CC-15A8E10A37C8}" dt="2025-07-07T19:27:27.902" v="70" actId="20577"/>
          <ac:spMkLst>
            <pc:docMk/>
            <pc:sldMk cId="4069904629" sldId="1383"/>
            <ac:spMk id="10" creationId="{CE32EDAE-368B-C389-45B8-208E4C98D0B1}"/>
          </ac:spMkLst>
        </pc:spChg>
        <pc:picChg chg="add mod">
          <ac:chgData name="Bernard Yett" userId="a1203614-4747-4c23-b70c-bdb02f832ea8" providerId="ADAL" clId="{9D68F35E-D1FB-40AD-A2CC-15A8E10A37C8}" dt="2025-07-07T19:28:20.498" v="189" actId="1076"/>
          <ac:picMkLst>
            <pc:docMk/>
            <pc:sldMk cId="4069904629" sldId="1383"/>
            <ac:picMk id="3" creationId="{5A9232A7-1E7B-9172-ED4A-32FA2AFEE0CD}"/>
          </ac:picMkLst>
        </pc:picChg>
        <pc:picChg chg="add mod">
          <ac:chgData name="Bernard Yett" userId="a1203614-4747-4c23-b70c-bdb02f832ea8" providerId="ADAL" clId="{9D68F35E-D1FB-40AD-A2CC-15A8E10A37C8}" dt="2025-07-07T19:28:51.438" v="191" actId="1076"/>
          <ac:picMkLst>
            <pc:docMk/>
            <pc:sldMk cId="4069904629" sldId="1383"/>
            <ac:picMk id="5" creationId="{A6628F6E-7602-05F6-1686-F5970A34917B}"/>
          </ac:picMkLst>
        </pc:picChg>
      </pc:sldChg>
      <pc:sldChg chg="del">
        <pc:chgData name="Bernard Yett" userId="a1203614-4747-4c23-b70c-bdb02f832ea8" providerId="ADAL" clId="{9D68F35E-D1FB-40AD-A2CC-15A8E10A37C8}" dt="2025-07-07T18:41:31.481" v="19" actId="47"/>
        <pc:sldMkLst>
          <pc:docMk/>
          <pc:sldMk cId="64386557" sldId="1384"/>
        </pc:sldMkLst>
      </pc:sldChg>
      <pc:sldChg chg="addSp delSp modSp add mod">
        <pc:chgData name="Bernard Yett" userId="a1203614-4747-4c23-b70c-bdb02f832ea8" providerId="ADAL" clId="{9D68F35E-D1FB-40AD-A2CC-15A8E10A37C8}" dt="2025-07-07T19:38:14.721" v="419" actId="20577"/>
        <pc:sldMkLst>
          <pc:docMk/>
          <pc:sldMk cId="4133141251" sldId="1384"/>
        </pc:sldMkLst>
        <pc:spChg chg="mod">
          <ac:chgData name="Bernard Yett" userId="a1203614-4747-4c23-b70c-bdb02f832ea8" providerId="ADAL" clId="{9D68F35E-D1FB-40AD-A2CC-15A8E10A37C8}" dt="2025-07-07T19:38:14.721" v="419" actId="20577"/>
          <ac:spMkLst>
            <pc:docMk/>
            <pc:sldMk cId="4133141251" sldId="1384"/>
            <ac:spMk id="9" creationId="{DAA8E12A-6EE0-3C1B-77BF-B517023319AB}"/>
          </ac:spMkLst>
        </pc:spChg>
        <pc:picChg chg="add mod">
          <ac:chgData name="Bernard Yett" userId="a1203614-4747-4c23-b70c-bdb02f832ea8" providerId="ADAL" clId="{9D68F35E-D1FB-40AD-A2CC-15A8E10A37C8}" dt="2025-07-07T19:37:52.184" v="410" actId="1076"/>
          <ac:picMkLst>
            <pc:docMk/>
            <pc:sldMk cId="4133141251" sldId="1384"/>
            <ac:picMk id="4" creationId="{0012C353-7F68-4934-DEBC-643BAC199B89}"/>
          </ac:picMkLst>
        </pc:picChg>
      </pc:sldChg>
      <pc:sldChg chg="del">
        <pc:chgData name="Bernard Yett" userId="a1203614-4747-4c23-b70c-bdb02f832ea8" providerId="ADAL" clId="{9D68F35E-D1FB-40AD-A2CC-15A8E10A37C8}" dt="2025-07-07T18:41:31.481" v="19" actId="47"/>
        <pc:sldMkLst>
          <pc:docMk/>
          <pc:sldMk cId="1400557041" sldId="1385"/>
        </pc:sldMkLst>
      </pc:sldChg>
      <pc:sldChg chg="addSp delSp modSp add mod">
        <pc:chgData name="Bernard Yett" userId="a1203614-4747-4c23-b70c-bdb02f832ea8" providerId="ADAL" clId="{9D68F35E-D1FB-40AD-A2CC-15A8E10A37C8}" dt="2025-07-07T19:42:51.857" v="627" actId="1076"/>
        <pc:sldMkLst>
          <pc:docMk/>
          <pc:sldMk cId="3076024864" sldId="1385"/>
        </pc:sldMkLst>
        <pc:spChg chg="mod">
          <ac:chgData name="Bernard Yett" userId="a1203614-4747-4c23-b70c-bdb02f832ea8" providerId="ADAL" clId="{9D68F35E-D1FB-40AD-A2CC-15A8E10A37C8}" dt="2025-07-07T19:42:48.498" v="625" actId="20577"/>
          <ac:spMkLst>
            <pc:docMk/>
            <pc:sldMk cId="3076024864" sldId="1385"/>
            <ac:spMk id="9" creationId="{6BC03045-B6BB-204A-8F11-E9999B680885}"/>
          </ac:spMkLst>
        </pc:spChg>
        <pc:picChg chg="add mod">
          <ac:chgData name="Bernard Yett" userId="a1203614-4747-4c23-b70c-bdb02f832ea8" providerId="ADAL" clId="{9D68F35E-D1FB-40AD-A2CC-15A8E10A37C8}" dt="2025-07-07T19:42:51.857" v="627" actId="1076"/>
          <ac:picMkLst>
            <pc:docMk/>
            <pc:sldMk cId="3076024864" sldId="1385"/>
            <ac:picMk id="4" creationId="{38DCA9E3-57C5-BABC-E8AB-162C2667B221}"/>
          </ac:picMkLst>
        </pc:picChg>
      </pc:sldChg>
      <pc:sldChg chg="delSp modSp add mod">
        <pc:chgData name="Bernard Yett" userId="a1203614-4747-4c23-b70c-bdb02f832ea8" providerId="ADAL" clId="{9D68F35E-D1FB-40AD-A2CC-15A8E10A37C8}" dt="2025-07-07T19:43:51.444" v="650" actId="20577"/>
        <pc:sldMkLst>
          <pc:docMk/>
          <pc:sldMk cId="1847693223" sldId="1386"/>
        </pc:sldMkLst>
        <pc:spChg chg="mod">
          <ac:chgData name="Bernard Yett" userId="a1203614-4747-4c23-b70c-bdb02f832ea8" providerId="ADAL" clId="{9D68F35E-D1FB-40AD-A2CC-15A8E10A37C8}" dt="2025-07-07T19:43:51.444" v="650" actId="20577"/>
          <ac:spMkLst>
            <pc:docMk/>
            <pc:sldMk cId="1847693223" sldId="1386"/>
            <ac:spMk id="9" creationId="{E69897D0-4045-5D1A-6181-85AB34A605DF}"/>
          </ac:spMkLst>
        </pc:spChg>
        <pc:spChg chg="mod">
          <ac:chgData name="Bernard Yett" userId="a1203614-4747-4c23-b70c-bdb02f832ea8" providerId="ADAL" clId="{9D68F35E-D1FB-40AD-A2CC-15A8E10A37C8}" dt="2025-07-07T19:43:28.158" v="641" actId="20577"/>
          <ac:spMkLst>
            <pc:docMk/>
            <pc:sldMk cId="1847693223" sldId="1386"/>
            <ac:spMk id="10" creationId="{3AAD217E-4807-61D2-4E8D-0A4D4C630F64}"/>
          </ac:spMkLst>
        </pc:spChg>
      </pc:sldChg>
      <pc:sldChg chg="modSp add mod">
        <pc:chgData name="Bernard Yett" userId="a1203614-4747-4c23-b70c-bdb02f832ea8" providerId="ADAL" clId="{9D68F35E-D1FB-40AD-A2CC-15A8E10A37C8}" dt="2025-07-07T19:45:29.989" v="778" actId="20577"/>
        <pc:sldMkLst>
          <pc:docMk/>
          <pc:sldMk cId="2321685569" sldId="1387"/>
        </pc:sldMkLst>
        <pc:spChg chg="mod">
          <ac:chgData name="Bernard Yett" userId="a1203614-4747-4c23-b70c-bdb02f832ea8" providerId="ADAL" clId="{9D68F35E-D1FB-40AD-A2CC-15A8E10A37C8}" dt="2025-07-07T19:45:29.989" v="778" actId="20577"/>
          <ac:spMkLst>
            <pc:docMk/>
            <pc:sldMk cId="2321685569" sldId="1387"/>
            <ac:spMk id="9" creationId="{DB2964F1-C48C-71CB-BF11-3B3D1D38BEDE}"/>
          </ac:spMkLst>
        </pc:spChg>
        <pc:spChg chg="mod">
          <ac:chgData name="Bernard Yett" userId="a1203614-4747-4c23-b70c-bdb02f832ea8" providerId="ADAL" clId="{9D68F35E-D1FB-40AD-A2CC-15A8E10A37C8}" dt="2025-07-07T19:44:26.053" v="667" actId="20577"/>
          <ac:spMkLst>
            <pc:docMk/>
            <pc:sldMk cId="2321685569" sldId="1387"/>
            <ac:spMk id="10" creationId="{A9CF2C7F-CBCA-CDFC-0024-F045E5F2B334}"/>
          </ac:spMkLst>
        </pc:spChg>
      </pc:sldChg>
      <pc:sldChg chg="modSp add mod">
        <pc:chgData name="Bernard Yett" userId="a1203614-4747-4c23-b70c-bdb02f832ea8" providerId="ADAL" clId="{9D68F35E-D1FB-40AD-A2CC-15A8E10A37C8}" dt="2025-07-07T19:57:31.239" v="905" actId="20577"/>
        <pc:sldMkLst>
          <pc:docMk/>
          <pc:sldMk cId="4207421671" sldId="1388"/>
        </pc:sldMkLst>
        <pc:spChg chg="mod">
          <ac:chgData name="Bernard Yett" userId="a1203614-4747-4c23-b70c-bdb02f832ea8" providerId="ADAL" clId="{9D68F35E-D1FB-40AD-A2CC-15A8E10A37C8}" dt="2025-07-07T19:57:23.947" v="904" actId="20577"/>
          <ac:spMkLst>
            <pc:docMk/>
            <pc:sldMk cId="4207421671" sldId="1388"/>
            <ac:spMk id="9" creationId="{0FA00416-7235-A331-9F9B-BAFCFE171C27}"/>
          </ac:spMkLst>
        </pc:spChg>
        <pc:spChg chg="mod">
          <ac:chgData name="Bernard Yett" userId="a1203614-4747-4c23-b70c-bdb02f832ea8" providerId="ADAL" clId="{9D68F35E-D1FB-40AD-A2CC-15A8E10A37C8}" dt="2025-07-07T19:57:31.239" v="905" actId="20577"/>
          <ac:spMkLst>
            <pc:docMk/>
            <pc:sldMk cId="4207421671" sldId="1388"/>
            <ac:spMk id="10" creationId="{4656321A-C5A2-E240-C317-48692615E918}"/>
          </ac:spMkLst>
        </pc:spChg>
      </pc:sldChg>
      <pc:sldChg chg="addSp delSp modSp add mod">
        <pc:chgData name="Bernard Yett" userId="a1203614-4747-4c23-b70c-bdb02f832ea8" providerId="ADAL" clId="{9D68F35E-D1FB-40AD-A2CC-15A8E10A37C8}" dt="2025-07-07T20:22:38.481" v="1034" actId="404"/>
        <pc:sldMkLst>
          <pc:docMk/>
          <pc:sldMk cId="975429816" sldId="1389"/>
        </pc:sldMkLst>
        <pc:spChg chg="mod">
          <ac:chgData name="Bernard Yett" userId="a1203614-4747-4c23-b70c-bdb02f832ea8" providerId="ADAL" clId="{9D68F35E-D1FB-40AD-A2CC-15A8E10A37C8}" dt="2025-07-07T20:22:38.481" v="1034" actId="404"/>
          <ac:spMkLst>
            <pc:docMk/>
            <pc:sldMk cId="975429816" sldId="1389"/>
            <ac:spMk id="6" creationId="{CDB32247-AAF8-FCF2-097D-1EC04AB7CB29}"/>
          </ac:spMkLst>
        </pc:spChg>
        <pc:picChg chg="add mod">
          <ac:chgData name="Bernard Yett" userId="a1203614-4747-4c23-b70c-bdb02f832ea8" providerId="ADAL" clId="{9D68F35E-D1FB-40AD-A2CC-15A8E10A37C8}" dt="2025-07-07T20:21:58.550" v="983" actId="1076"/>
          <ac:picMkLst>
            <pc:docMk/>
            <pc:sldMk cId="975429816" sldId="1389"/>
            <ac:picMk id="3" creationId="{71B982BB-11D2-4129-A6BD-7BCC5A884330}"/>
          </ac:picMkLst>
        </pc:picChg>
        <pc:picChg chg="add mod">
          <ac:chgData name="Bernard Yett" userId="a1203614-4747-4c23-b70c-bdb02f832ea8" providerId="ADAL" clId="{9D68F35E-D1FB-40AD-A2CC-15A8E10A37C8}" dt="2025-07-07T20:22:13.858" v="985" actId="1076"/>
          <ac:picMkLst>
            <pc:docMk/>
            <pc:sldMk cId="975429816" sldId="1389"/>
            <ac:picMk id="5" creationId="{4D23BF56-8411-EA06-8586-2CB97EC5B472}"/>
          </ac:picMkLst>
        </pc:picChg>
      </pc:sldChg>
      <pc:sldChg chg="modSp add del mod ord">
        <pc:chgData name="Bernard Yett" userId="a1203614-4747-4c23-b70c-bdb02f832ea8" providerId="ADAL" clId="{9D68F35E-D1FB-40AD-A2CC-15A8E10A37C8}" dt="2025-07-07T19:58:47.448" v="973" actId="47"/>
        <pc:sldMkLst>
          <pc:docMk/>
          <pc:sldMk cId="1941944622" sldId="1389"/>
        </pc:sldMkLst>
      </pc:sldChg>
      <pc:sldChg chg="new del">
        <pc:chgData name="Bernard Yett" userId="a1203614-4747-4c23-b70c-bdb02f832ea8" providerId="ADAL" clId="{9D68F35E-D1FB-40AD-A2CC-15A8E10A37C8}" dt="2025-07-07T20:21:39.800" v="975" actId="680"/>
        <pc:sldMkLst>
          <pc:docMk/>
          <pc:sldMk cId="2173020828" sldId="1389"/>
        </pc:sldMkLst>
      </pc:sldChg>
      <pc:sldChg chg="addSp delSp modSp add mod">
        <pc:chgData name="Bernard Yett" userId="a1203614-4747-4c23-b70c-bdb02f832ea8" providerId="ADAL" clId="{9D68F35E-D1FB-40AD-A2CC-15A8E10A37C8}" dt="2025-07-09T13:44:28.840" v="1658" actId="20577"/>
        <pc:sldMkLst>
          <pc:docMk/>
          <pc:sldMk cId="1689202862" sldId="1390"/>
        </pc:sldMkLst>
        <pc:spChg chg="add mod">
          <ac:chgData name="Bernard Yett" userId="a1203614-4747-4c23-b70c-bdb02f832ea8" providerId="ADAL" clId="{9D68F35E-D1FB-40AD-A2CC-15A8E10A37C8}" dt="2025-07-09T13:44:28.840" v="1658" actId="20577"/>
          <ac:spMkLst>
            <pc:docMk/>
            <pc:sldMk cId="1689202862" sldId="1390"/>
            <ac:spMk id="2" creationId="{7FA90B22-CD53-2442-B148-8226710C2289}"/>
          </ac:spMkLst>
        </pc:spChg>
        <pc:spChg chg="mod">
          <ac:chgData name="Bernard Yett" userId="a1203614-4747-4c23-b70c-bdb02f832ea8" providerId="ADAL" clId="{9D68F35E-D1FB-40AD-A2CC-15A8E10A37C8}" dt="2025-07-09T13:32:06.054" v="1065" actId="20577"/>
          <ac:spMkLst>
            <pc:docMk/>
            <pc:sldMk cId="1689202862" sldId="1390"/>
            <ac:spMk id="6" creationId="{7EBA736B-ED28-FB14-08AF-82E24A4D9A85}"/>
          </ac:spMkLst>
        </pc:spChg>
        <pc:spChg chg="del">
          <ac:chgData name="Bernard Yett" userId="a1203614-4747-4c23-b70c-bdb02f832ea8" providerId="ADAL" clId="{9D68F35E-D1FB-40AD-A2CC-15A8E10A37C8}" dt="2025-07-09T13:31:50.820" v="1037" actId="478"/>
          <ac:spMkLst>
            <pc:docMk/>
            <pc:sldMk cId="1689202862" sldId="1390"/>
            <ac:spMk id="15" creationId="{117C6C67-AC80-AD6C-9520-1C76E0E588E1}"/>
          </ac:spMkLst>
        </pc:spChg>
        <pc:graphicFrameChg chg="del">
          <ac:chgData name="Bernard Yett" userId="a1203614-4747-4c23-b70c-bdb02f832ea8" providerId="ADAL" clId="{9D68F35E-D1FB-40AD-A2CC-15A8E10A37C8}" dt="2025-07-09T13:31:49.089" v="1036" actId="478"/>
          <ac:graphicFrameMkLst>
            <pc:docMk/>
            <pc:sldMk cId="1689202862" sldId="1390"/>
            <ac:graphicFrameMk id="17" creationId="{662AF600-E7DF-D5AE-FED0-EF75111551E5}"/>
          </ac:graphicFrameMkLst>
        </pc:graphicFrameChg>
        <pc:cxnChg chg="del">
          <ac:chgData name="Bernard Yett" userId="a1203614-4747-4c23-b70c-bdb02f832ea8" providerId="ADAL" clId="{9D68F35E-D1FB-40AD-A2CC-15A8E10A37C8}" dt="2025-07-09T13:31:52.091" v="1038" actId="478"/>
          <ac:cxnSpMkLst>
            <pc:docMk/>
            <pc:sldMk cId="1689202862" sldId="1390"/>
            <ac:cxnSpMk id="18" creationId="{C1E0DDAC-ED9E-4EC0-43AA-2FC39007C6AD}"/>
          </ac:cxnSpMkLst>
        </pc:cxnChg>
        <pc:cxnChg chg="del">
          <ac:chgData name="Bernard Yett" userId="a1203614-4747-4c23-b70c-bdb02f832ea8" providerId="ADAL" clId="{9D68F35E-D1FB-40AD-A2CC-15A8E10A37C8}" dt="2025-07-09T13:31:52.091" v="1038" actId="478"/>
          <ac:cxnSpMkLst>
            <pc:docMk/>
            <pc:sldMk cId="1689202862" sldId="1390"/>
            <ac:cxnSpMk id="19" creationId="{762F4450-7D48-F580-D030-0240DBE3C172}"/>
          </ac:cxnSpMkLst>
        </pc:cxnChg>
        <pc:cxnChg chg="del">
          <ac:chgData name="Bernard Yett" userId="a1203614-4747-4c23-b70c-bdb02f832ea8" providerId="ADAL" clId="{9D68F35E-D1FB-40AD-A2CC-15A8E10A37C8}" dt="2025-07-09T13:31:52.091" v="1038" actId="478"/>
          <ac:cxnSpMkLst>
            <pc:docMk/>
            <pc:sldMk cId="1689202862" sldId="1390"/>
            <ac:cxnSpMk id="20" creationId="{FFA7C297-1D4D-FD66-B536-2776EBDAE698}"/>
          </ac:cxnSpMkLst>
        </pc:cxnChg>
        <pc:cxnChg chg="del">
          <ac:chgData name="Bernard Yett" userId="a1203614-4747-4c23-b70c-bdb02f832ea8" providerId="ADAL" clId="{9D68F35E-D1FB-40AD-A2CC-15A8E10A37C8}" dt="2025-07-09T13:31:52.091" v="1038" actId="478"/>
          <ac:cxnSpMkLst>
            <pc:docMk/>
            <pc:sldMk cId="1689202862" sldId="1390"/>
            <ac:cxnSpMk id="21" creationId="{05516E17-2224-B3A7-C9DF-0724A7DCE2CB}"/>
          </ac:cxnSpMkLst>
        </pc:cxnChg>
        <pc:cxnChg chg="del">
          <ac:chgData name="Bernard Yett" userId="a1203614-4747-4c23-b70c-bdb02f832ea8" providerId="ADAL" clId="{9D68F35E-D1FB-40AD-A2CC-15A8E10A37C8}" dt="2025-07-09T13:31:52.091" v="1038" actId="478"/>
          <ac:cxnSpMkLst>
            <pc:docMk/>
            <pc:sldMk cId="1689202862" sldId="1390"/>
            <ac:cxnSpMk id="22" creationId="{E10EE193-B488-60D7-C7DC-14AC872126F6}"/>
          </ac:cxnSpMkLst>
        </pc:cxnChg>
        <pc:cxnChg chg="del">
          <ac:chgData name="Bernard Yett" userId="a1203614-4747-4c23-b70c-bdb02f832ea8" providerId="ADAL" clId="{9D68F35E-D1FB-40AD-A2CC-15A8E10A37C8}" dt="2025-07-09T13:31:52.091" v="1038" actId="478"/>
          <ac:cxnSpMkLst>
            <pc:docMk/>
            <pc:sldMk cId="1689202862" sldId="1390"/>
            <ac:cxnSpMk id="23" creationId="{E487287A-726F-A4D9-B95B-37377A7408BE}"/>
          </ac:cxnSpMkLst>
        </pc:cxnChg>
        <pc:cxnChg chg="del">
          <ac:chgData name="Bernard Yett" userId="a1203614-4747-4c23-b70c-bdb02f832ea8" providerId="ADAL" clId="{9D68F35E-D1FB-40AD-A2CC-15A8E10A37C8}" dt="2025-07-09T13:31:52.091" v="1038" actId="478"/>
          <ac:cxnSpMkLst>
            <pc:docMk/>
            <pc:sldMk cId="1689202862" sldId="1390"/>
            <ac:cxnSpMk id="24" creationId="{01C35A0B-D8AC-1E54-9194-3F9C63355663}"/>
          </ac:cxnSpMkLst>
        </pc:cxnChg>
        <pc:cxnChg chg="del">
          <ac:chgData name="Bernard Yett" userId="a1203614-4747-4c23-b70c-bdb02f832ea8" providerId="ADAL" clId="{9D68F35E-D1FB-40AD-A2CC-15A8E10A37C8}" dt="2025-07-09T13:31:52.091" v="1038" actId="478"/>
          <ac:cxnSpMkLst>
            <pc:docMk/>
            <pc:sldMk cId="1689202862" sldId="1390"/>
            <ac:cxnSpMk id="25" creationId="{59C0F885-F651-2034-7183-34864FA5B838}"/>
          </ac:cxnSpMkLst>
        </pc:cxn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1BE08D2-7F0B-4881-90EF-3439BF765A86}" type="datetimeFigureOut">
              <a:rPr lang="en-US" smtClean="0"/>
              <a:pPr/>
              <a:t>7/9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6087AAF-86E2-4D41-94B4-7A7C93A709D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672324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69EF62B-C5BD-47BD-A2D2-CDB38D9E0BDD}" type="datetimeFigureOut">
              <a:rPr lang="en-US" smtClean="0"/>
              <a:pPr/>
              <a:t>7/9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0B6B967-5E32-43F2-A513-ADD5FB750B4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843056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0B6B967-5E32-43F2-A513-ADD5FB750B4C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906049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503468C-CA1C-4B48-85A9-1B6877AA5843}" type="slidenum">
              <a:rPr lang="en-US" sz="1200">
                <a:latin typeface="Times New Roman" pitchFamily="18" charset="0"/>
              </a:rPr>
              <a:pPr eaLnBrk="1" hangingPunct="1"/>
              <a:t>1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2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22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695130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F1CEF1B-20D7-451B-9708-678FAE7257D1}" type="slidenum">
              <a:rPr lang="en-US" sz="1200">
                <a:latin typeface="Times New Roman" pitchFamily="18" charset="0"/>
              </a:rPr>
              <a:pPr eaLnBrk="1" hangingPunct="1"/>
              <a:t>1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4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856250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1FD7DE5-E181-45B2-BC13-47077D38CFD4}" type="slidenum">
              <a:rPr lang="en-US" sz="1200">
                <a:latin typeface="Times New Roman" pitchFamily="18" charset="0"/>
              </a:rPr>
              <a:pPr eaLnBrk="1" hangingPunct="1"/>
              <a:t>1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6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6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139394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43D87C6-1B3F-4CCB-ACC2-0B5CA304ECE9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65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958736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0B6B967-5E32-43F2-A513-ADD5FB750B4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713293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CDC6CD8-E8E2-45E0-8BB1-A2E08383FDE6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96288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CDC6CD8-E8E2-45E0-8BB1-A2E08383FDE6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416353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BCC77EE-D763-4A76-845B-5F2BC173BDBB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369370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BCC77EE-D763-4A76-845B-5F2BC173BDBB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62679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83608B0-3D43-3807-9B90-A597A8C9546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C1EC8A6-4B5E-F8A0-6050-73B60F1F58A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BCC77EE-D763-4A76-845B-5F2BC173BDBB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79970" name="Rectangle 2">
            <a:extLst>
              <a:ext uri="{FF2B5EF4-FFF2-40B4-BE49-F238E27FC236}">
                <a16:creationId xmlns:a16="http://schemas.microsoft.com/office/drawing/2014/main" id="{C098C06E-9B5E-8FA4-24DE-70F9D74EED5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>
            <a:extLst>
              <a:ext uri="{FF2B5EF4-FFF2-40B4-BE49-F238E27FC236}">
                <a16:creationId xmlns:a16="http://schemas.microsoft.com/office/drawing/2014/main" id="{0618A028-219D-A17F-609C-CB44810FF0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43845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F8C2814-2328-6D23-6910-ED0881764F2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3F1ADF42-896B-6AC6-AF3B-E60566059BC0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B1E4AA24-010C-8CB8-C2A1-E4E814565EE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D7C1600-9491-EB48-97BE-E452697629C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0B6B967-5E32-43F2-A513-ADD5FB750B4C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520163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D877270-43D9-6305-1599-BECEC1FC28B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AEFBC91-DCD2-DD22-75B7-497DC78DE96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BCC77EE-D763-4A76-845B-5F2BC173BDBB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79970" name="Rectangle 2">
            <a:extLst>
              <a:ext uri="{FF2B5EF4-FFF2-40B4-BE49-F238E27FC236}">
                <a16:creationId xmlns:a16="http://schemas.microsoft.com/office/drawing/2014/main" id="{6A71C3F3-E41B-142D-38F4-ED5C3A74523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>
            <a:extLst>
              <a:ext uri="{FF2B5EF4-FFF2-40B4-BE49-F238E27FC236}">
                <a16:creationId xmlns:a16="http://schemas.microsoft.com/office/drawing/2014/main" id="{65AC0000-8C28-0245-577E-FCEF95A81D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454255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D0F382B-739D-B8E4-3381-9168D4B47A6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BBA35E61-33A3-F839-ED36-42D880833FDD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D6A662D1-321F-F55C-6977-0C74889DDD6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31F1FBC-6E64-95C8-66B2-946E25DF6BD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0B6B967-5E32-43F2-A513-ADD5FB750B4C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895524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09C0DCC-E048-4D12-A322-C0C9F939911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B177B5AA-677D-FA9D-7014-2CBC85D54330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9915FF6A-B488-BCD7-0802-02A44DB74FA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BBE173F-F146-D27A-F83A-EB0AE80E688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0B6B967-5E32-43F2-A513-ADD5FB750B4C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074077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3E87993-CBD4-8355-9030-5783D96D242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8CAAB6BB-D10F-412A-41D4-65C90DC7D20D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9B73A06E-9BCB-3B45-18E9-A530081EB8D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42829E5-D1C6-50A4-AB96-DCA6CFE1CC8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0B6B967-5E32-43F2-A513-ADD5FB750B4C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811476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FAB3ABB-F804-3260-CAB2-6C1B7CB2065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AF3354F5-8CAE-9351-7B4E-10B4DEDEA4C7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58EF6F41-21D0-9BD0-E42F-E21F3FCA97A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28375C2-7E21-7D54-2544-FC2BE21AEAB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0B6B967-5E32-43F2-A513-ADD5FB750B4C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292401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6AEECDE-0D57-13D5-9EB7-B66467BBB0A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0C9B2332-8DBA-0B41-3304-7743D23C03B7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F8226C1B-51AA-9AEE-34F2-141C90D46DF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63A31B0-6C28-05F6-FA60-D64FA7C758C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0B6B967-5E32-43F2-A513-ADD5FB750B4C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662302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FF139FA-840F-4B42-8A3A-EA6EEE9A30BF}" type="slidenum">
              <a:rPr lang="en-US" sz="1200">
                <a:latin typeface="Times New Roman" pitchFamily="18" charset="0"/>
              </a:rPr>
              <a:pPr eaLnBrk="1" hangingPunct="1"/>
              <a:t>1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8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236368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844B878-D8C0-4972-9E07-115C052BC283}" type="slidenum">
              <a:rPr lang="en-US" sz="1200">
                <a:latin typeface="Times New Roman" pitchFamily="18" charset="0"/>
              </a:rPr>
              <a:pPr eaLnBrk="1" hangingPunct="1"/>
              <a:t>1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0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02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05755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tif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2560320"/>
            <a:ext cx="8229600" cy="2029968"/>
          </a:xfrm>
          <a:noFill/>
        </p:spPr>
        <p:txBody>
          <a:bodyPr lIns="0" rIns="0" anchor="t"/>
          <a:lstStyle>
            <a:lvl1pPr algn="l">
              <a:defRPr b="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4846320"/>
            <a:ext cx="8229600" cy="612648"/>
          </a:xfrm>
        </p:spPr>
        <p:txBody>
          <a:bodyPr lIns="0" tIns="0" rIns="0" bIns="0">
            <a:noAutofit/>
          </a:bodyPr>
          <a:lstStyle>
            <a:lvl1pPr marL="0" indent="0" algn="l">
              <a:buNone/>
              <a:defRPr sz="4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pic>
        <p:nvPicPr>
          <p:cNvPr id="4" name="Picture 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867" y="304800"/>
            <a:ext cx="9051957" cy="1989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420705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>
            <a:lvl1pPr algn="l">
              <a:defRPr b="0" baseline="0">
                <a:solidFill>
                  <a:schemeClr val="bg1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612648"/>
            <a:ext cx="9144000" cy="6245352"/>
          </a:xfrm>
        </p:spPr>
        <p:txBody>
          <a:bodyPr rIns="347472"/>
          <a:lstStyle>
            <a:lvl1pPr marL="342900" indent="-342900">
              <a:spcBef>
                <a:spcPts val="1200"/>
              </a:spcBef>
              <a:buClr>
                <a:srgbClr val="A28448"/>
              </a:buClr>
              <a:buFont typeface="Arial" pitchFamily="34" charset="0"/>
              <a:buChar char="•"/>
              <a:defRPr/>
            </a:lvl1pPr>
            <a:lvl2pPr marL="742950" indent="-285750">
              <a:buClr>
                <a:srgbClr val="A28448"/>
              </a:buClr>
              <a:buFont typeface="Arial" pitchFamily="34" charset="0"/>
              <a:buChar char="•"/>
              <a:defRPr/>
            </a:lvl2pPr>
            <a:lvl3pPr marL="1143000" indent="-228600">
              <a:buClr>
                <a:srgbClr val="A28448"/>
              </a:buClr>
              <a:buFont typeface="Arial" pitchFamily="34" charset="0"/>
              <a:buChar char="•"/>
              <a:defRPr/>
            </a:lvl3pPr>
            <a:lvl4pPr marL="1600200" indent="-228600">
              <a:buClr>
                <a:srgbClr val="A28448"/>
              </a:buClr>
              <a:buFont typeface="Arial" pitchFamily="34" charset="0"/>
              <a:buChar char="•"/>
              <a:defRPr/>
            </a:lvl4pPr>
            <a:lvl5pPr marL="2057400" indent="-228600">
              <a:buClr>
                <a:srgbClr val="A28448"/>
              </a:buClr>
              <a:buFont typeface="Arial" pitchFamily="34" charset="0"/>
              <a:buChar char="•"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1322665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noFill/>
        </p:spPr>
        <p:txBody>
          <a:bodyPr anchor="t"/>
          <a:lstStyle>
            <a:lvl1pPr algn="l">
              <a:defRPr sz="4000" b="0" cap="none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Title 1"/>
          <p:cNvSpPr txBox="1">
            <a:spLocks/>
          </p:cNvSpPr>
          <p:nvPr userDrawn="1"/>
        </p:nvSpPr>
        <p:spPr>
          <a:xfrm>
            <a:off x="0" y="0"/>
            <a:ext cx="9144000" cy="612648"/>
          </a:xfrm>
          <a:prstGeom prst="rect">
            <a:avLst/>
          </a:prstGeom>
          <a:solidFill>
            <a:schemeClr val="tx2"/>
          </a:solidFill>
        </p:spPr>
        <p:txBody>
          <a:bodyPr vert="horz" lIns="91440" tIns="0" rIns="91440" bIns="0" rtlCol="0" anchor="t" anchorCtr="0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b="0" kern="0" cap="none" baseline="0">
                <a:solidFill>
                  <a:schemeClr val="tx1"/>
                </a:solidFill>
                <a:latin typeface="+mn-lt"/>
                <a:ea typeface="+mj-ea"/>
                <a:cs typeface="+mj-cs"/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688342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0" y="612648"/>
            <a:ext cx="4495800" cy="6245352"/>
          </a:xfrm>
        </p:spPr>
        <p:txBody>
          <a:bodyPr/>
          <a:lstStyle>
            <a:lvl1pPr>
              <a:buClr>
                <a:srgbClr val="A28448"/>
              </a:buClr>
              <a:defRPr sz="2800"/>
            </a:lvl1pPr>
            <a:lvl2pPr>
              <a:buClr>
                <a:srgbClr val="A28448"/>
              </a:buClr>
              <a:defRPr sz="2400"/>
            </a:lvl2pPr>
            <a:lvl3pPr>
              <a:buClr>
                <a:srgbClr val="A28448"/>
              </a:buClr>
              <a:defRPr sz="2000"/>
            </a:lvl3pPr>
            <a:lvl4pPr>
              <a:buClr>
                <a:srgbClr val="A28448"/>
              </a:buClr>
              <a:defRPr sz="1800"/>
            </a:lvl4pPr>
            <a:lvl5pPr>
              <a:buClr>
                <a:srgbClr val="A28448"/>
              </a:buCl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612648"/>
            <a:ext cx="4495800" cy="6245352"/>
          </a:xfrm>
        </p:spPr>
        <p:txBody>
          <a:bodyPr/>
          <a:lstStyle>
            <a:lvl1pPr>
              <a:buClr>
                <a:srgbClr val="A28448"/>
              </a:buClr>
              <a:defRPr sz="2800"/>
            </a:lvl1pPr>
            <a:lvl2pPr>
              <a:buClr>
                <a:srgbClr val="A28448"/>
              </a:buClr>
              <a:defRPr sz="2400"/>
            </a:lvl2pPr>
            <a:lvl3pPr>
              <a:buClr>
                <a:srgbClr val="A28448"/>
              </a:buClr>
              <a:defRPr sz="2000"/>
            </a:lvl3pPr>
            <a:lvl4pPr>
              <a:buClr>
                <a:srgbClr val="A28448"/>
              </a:buClr>
              <a:defRPr sz="1800"/>
            </a:lvl4pPr>
            <a:lvl5pPr>
              <a:buClr>
                <a:srgbClr val="A28448"/>
              </a:buCl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8241446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0" y="612648"/>
            <a:ext cx="4497388" cy="6245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612648"/>
            <a:ext cx="4498975" cy="6245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33141100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02440997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185358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chemeClr val="tx2"/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794347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12648"/>
          </a:xfrm>
          <a:prstGeom prst="rect">
            <a:avLst/>
          </a:prstGeom>
          <a:solidFill>
            <a:schemeClr val="tx2"/>
          </a:solidFill>
        </p:spPr>
        <p:txBody>
          <a:bodyPr vert="horz" lIns="91440" tIns="0" rIns="91440" bIns="0" rtlCol="0" anchor="b" anchorCtr="0">
            <a:no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0" y="609600"/>
            <a:ext cx="9144000" cy="6248400"/>
          </a:xfrm>
          <a:prstGeom prst="rect">
            <a:avLst/>
          </a:prstGeom>
        </p:spPr>
        <p:txBody>
          <a:bodyPr vert="horz" lIns="91440" tIns="91440" rIns="347472" bIns="9144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771674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4400" b="0" kern="0" baseline="0">
          <a:solidFill>
            <a:schemeClr val="bg1"/>
          </a:solidFill>
          <a:latin typeface="+mn-lt"/>
          <a:ea typeface="+mj-ea"/>
          <a:cs typeface="+mj-cs"/>
        </a:defRPr>
      </a:lvl1pPr>
    </p:titleStyle>
    <p:bodyStyle>
      <a:lvl1pPr marL="342900" indent="-342900" algn="just" defTabSz="914400" rtl="0" eaLnBrk="1" latinLnBrk="0" hangingPunct="1">
        <a:spcBef>
          <a:spcPts val="1200"/>
        </a:spcBef>
        <a:buClr>
          <a:schemeClr val="accent2">
            <a:lumMod val="50000"/>
          </a:schemeClr>
        </a:buClr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just" defTabSz="914400" rtl="0" eaLnBrk="1" latinLnBrk="0" hangingPunct="1">
        <a:spcBef>
          <a:spcPts val="0"/>
        </a:spcBef>
        <a:buClr>
          <a:schemeClr val="accent2">
            <a:lumMod val="50000"/>
          </a:schemeClr>
        </a:buClr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just" defTabSz="914400" rtl="0" eaLnBrk="1" latinLnBrk="0" hangingPunct="1">
        <a:spcBef>
          <a:spcPts val="0"/>
        </a:spcBef>
        <a:buClr>
          <a:schemeClr val="accent2">
            <a:lumMod val="50000"/>
          </a:schemeClr>
        </a:buClr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just" defTabSz="914400" rtl="0" eaLnBrk="1" latinLnBrk="0" hangingPunct="1">
        <a:spcBef>
          <a:spcPts val="0"/>
        </a:spcBef>
        <a:buClr>
          <a:schemeClr val="accent2">
            <a:lumMod val="50000"/>
          </a:schemeClr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just" defTabSz="914400" rtl="0" eaLnBrk="1" latinLnBrk="0" hangingPunct="1">
        <a:spcBef>
          <a:spcPts val="0"/>
        </a:spcBef>
        <a:buClr>
          <a:schemeClr val="accent2">
            <a:lumMod val="50000"/>
          </a:schemeClr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notesSlide" Target="../notesSlides/notesSlide8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tags" Target="../tags/tag5.xml"/><Relationship Id="rId7" Type="http://schemas.openxmlformats.org/officeDocument/2006/relationships/image" Target="../media/image28.emf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8.xml"/><Relationship Id="rId9" Type="http://schemas.openxmlformats.org/officeDocument/2006/relationships/image" Target="../media/image29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tags" Target="../tags/tag8.xml"/><Relationship Id="rId7" Type="http://schemas.openxmlformats.org/officeDocument/2006/relationships/image" Target="../media/image30.emf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6" Type="http://schemas.openxmlformats.org/officeDocument/2006/relationships/oleObject" Target="../embeddings/oleObject3.bin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8.xml"/><Relationship Id="rId9" Type="http://schemas.openxmlformats.org/officeDocument/2006/relationships/image" Target="../media/image31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11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tags" Target="../tags/tag13.xml"/><Relationship Id="rId7" Type="http://schemas.openxmlformats.org/officeDocument/2006/relationships/image" Target="../media/image33.wmf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6" Type="http://schemas.openxmlformats.org/officeDocument/2006/relationships/oleObject" Target="../embeddings/oleObject6.bin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8.xml"/><Relationship Id="rId9" Type="http://schemas.openxmlformats.org/officeDocument/2006/relationships/image" Target="../media/image34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8.xml"/><Relationship Id="rId5" Type="http://schemas.openxmlformats.org/officeDocument/2006/relationships/image" Target="NUL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NULL"/><Relationship Id="rId3" Type="http://schemas.openxmlformats.org/officeDocument/2006/relationships/oleObject" Target="../embeddings/oleObject9.bin"/><Relationship Id="rId7" Type="http://schemas.openxmlformats.org/officeDocument/2006/relationships/image" Target="NUL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8.xml"/><Relationship Id="rId6" Type="http://schemas.openxmlformats.org/officeDocument/2006/relationships/image" Target="NULL"/><Relationship Id="rId10" Type="http://schemas.openxmlformats.org/officeDocument/2006/relationships/image" Target="NULL"/><Relationship Id="rId4" Type="http://schemas.openxmlformats.org/officeDocument/2006/relationships/image" Target="../media/image36.emf"/><Relationship Id="rId9" Type="http://schemas.openxmlformats.org/officeDocument/2006/relationships/image" Target="NUL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8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38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jpeg"/><Relationship Id="rId13" Type="http://schemas.openxmlformats.org/officeDocument/2006/relationships/image" Target="../media/image21.png"/><Relationship Id="rId3" Type="http://schemas.openxmlformats.org/officeDocument/2006/relationships/image" Target="../media/image11.jpeg"/><Relationship Id="rId7" Type="http://schemas.openxmlformats.org/officeDocument/2006/relationships/image" Target="../media/image15.jpeg"/><Relationship Id="rId12" Type="http://schemas.openxmlformats.org/officeDocument/2006/relationships/image" Target="../media/image20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4.png"/><Relationship Id="rId11" Type="http://schemas.openxmlformats.org/officeDocument/2006/relationships/image" Target="../media/image19.jpeg"/><Relationship Id="rId5" Type="http://schemas.openxmlformats.org/officeDocument/2006/relationships/image" Target="../media/image13.jpeg"/><Relationship Id="rId15" Type="http://schemas.openxmlformats.org/officeDocument/2006/relationships/image" Target="../media/image23.jpeg"/><Relationship Id="rId10" Type="http://schemas.openxmlformats.org/officeDocument/2006/relationships/image" Target="../media/image18.jpeg"/><Relationship Id="rId4" Type="http://schemas.openxmlformats.org/officeDocument/2006/relationships/image" Target="../media/image12.png"/><Relationship Id="rId9" Type="http://schemas.openxmlformats.org/officeDocument/2006/relationships/image" Target="../media/image17.png"/><Relationship Id="rId14" Type="http://schemas.openxmlformats.org/officeDocument/2006/relationships/image" Target="../media/image2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mailto:byett1@stevens.edu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hyperlink" Target="https://stevens.zoom.us/j/5589906600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csl.cornell.edu/courses/ece6775/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-14112" y="0"/>
            <a:ext cx="9158111" cy="6096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bout Me</a:t>
            </a:r>
          </a:p>
        </p:txBody>
      </p:sp>
      <p:pic>
        <p:nvPicPr>
          <p:cNvPr id="26626" name="Picture 2" descr="Vanderbilt's new logo is a tremendous self-inflicted wound">
            <a:extLst>
              <a:ext uri="{FF2B5EF4-FFF2-40B4-BE49-F238E27FC236}">
                <a16:creationId xmlns:a16="http://schemas.microsoft.com/office/drawing/2014/main" id="{A5ED060C-E100-4F70-B191-A1037341912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6750" y="4502150"/>
            <a:ext cx="2419350" cy="1895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628" name="Picture 4" descr="Lamar Cardinals and Lady Cardinals - Wikipedia">
            <a:extLst>
              <a:ext uri="{FF2B5EF4-FFF2-40B4-BE49-F238E27FC236}">
                <a16:creationId xmlns:a16="http://schemas.microsoft.com/office/drawing/2014/main" id="{BA540F5A-F233-4C5F-A1F1-B3A766BB2D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4345420"/>
            <a:ext cx="2790825" cy="1638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Picture 2">
            <a:extLst>
              <a:ext uri="{FF2B5EF4-FFF2-40B4-BE49-F238E27FC236}">
                <a16:creationId xmlns:a16="http://schemas.microsoft.com/office/drawing/2014/main" id="{072117CF-F6C5-E002-482D-5D17E2C4EBE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3100" y="4488295"/>
            <a:ext cx="3390900" cy="1352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E7AAE6E8-131E-4734-B8C1-D00C786473B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18069" y="685800"/>
            <a:ext cx="1691860" cy="342900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02338370-487F-CD9E-91FF-A24D6C5FAB5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547812" y="908050"/>
            <a:ext cx="2335086" cy="2895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184875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09721C8-90D4-51CC-B482-E5EE87DBFD0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0FA00416-7235-A331-9F9B-BAFCFE171C27}"/>
              </a:ext>
            </a:extLst>
          </p:cNvPr>
          <p:cNvSpPr txBox="1">
            <a:spLocks/>
          </p:cNvSpPr>
          <p:nvPr/>
        </p:nvSpPr>
        <p:spPr>
          <a:xfrm>
            <a:off x="228600" y="762000"/>
            <a:ext cx="8458200" cy="517680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marL="342900" indent="-342900" algn="just" defTabSz="914400" rtl="0" eaLnBrk="1" latinLnBrk="0" hangingPunct="1">
              <a:spcBef>
                <a:spcPct val="20000"/>
              </a:spcBef>
              <a:buClr>
                <a:srgbClr val="A28448"/>
              </a:buClr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just" defTabSz="914400" rtl="0" eaLnBrk="1" latinLnBrk="0" hangingPunct="1">
              <a:spcBef>
                <a:spcPct val="20000"/>
              </a:spcBef>
              <a:buClr>
                <a:srgbClr val="A28448"/>
              </a:buClr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just" defTabSz="914400" rtl="0" eaLnBrk="1" latinLnBrk="0" hangingPunct="1">
              <a:spcBef>
                <a:spcPct val="20000"/>
              </a:spcBef>
              <a:buClr>
                <a:srgbClr val="A28448"/>
              </a:buClr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just" defTabSz="914400" rtl="0" eaLnBrk="1" latinLnBrk="0" hangingPunct="1">
              <a:spcBef>
                <a:spcPct val="20000"/>
              </a:spcBef>
              <a:buClr>
                <a:srgbClr val="A28448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just" defTabSz="914400" rtl="0" eaLnBrk="1" latinLnBrk="0" hangingPunct="1">
              <a:spcBef>
                <a:spcPct val="20000"/>
              </a:spcBef>
              <a:buClr>
                <a:srgbClr val="A28448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algn="l">
              <a:buClr>
                <a:srgbClr val="C0504D">
                  <a:lumMod val="50000"/>
                </a:srgbClr>
              </a:buClr>
              <a:defRPr/>
            </a:pPr>
            <a:r>
              <a:rPr lang="en-US" dirty="0"/>
              <a:t>The NI </a:t>
            </a:r>
            <a:r>
              <a:rPr lang="en-US" dirty="0" err="1"/>
              <a:t>Digilent</a:t>
            </a:r>
            <a:r>
              <a:rPr lang="en-US" dirty="0"/>
              <a:t> </a:t>
            </a:r>
            <a:r>
              <a:rPr lang="en-US" dirty="0" err="1"/>
              <a:t>Nexys</a:t>
            </a:r>
            <a:r>
              <a:rPr lang="en-US" dirty="0"/>
              <a:t> A7 is a rebrand of the </a:t>
            </a:r>
            <a:r>
              <a:rPr lang="en-US" dirty="0" err="1"/>
              <a:t>Nexys</a:t>
            </a:r>
            <a:r>
              <a:rPr lang="en-US" dirty="0"/>
              <a:t> 4 DDR board </a:t>
            </a:r>
          </a:p>
          <a:p>
            <a:pPr lvl="1" algn="l">
              <a:buClr>
                <a:srgbClr val="C0504D">
                  <a:lumMod val="50000"/>
                </a:srgbClr>
              </a:buClr>
              <a:defRPr/>
            </a:pPr>
            <a:r>
              <a:rPr lang="en-US" dirty="0"/>
              <a:t>The </a:t>
            </a:r>
            <a:r>
              <a:rPr lang="en-US" dirty="0" err="1"/>
              <a:t>Nexys</a:t>
            </a:r>
            <a:r>
              <a:rPr lang="en-US" dirty="0"/>
              <a:t> A7-100T variant (which we will almost entirely be using) is functionally identical to the </a:t>
            </a:r>
            <a:r>
              <a:rPr lang="en-US" dirty="0" err="1"/>
              <a:t>Nexys</a:t>
            </a:r>
            <a:r>
              <a:rPr lang="en-US" dirty="0"/>
              <a:t> 4 DDR. </a:t>
            </a:r>
          </a:p>
          <a:p>
            <a:pPr lvl="1" algn="l">
              <a:buClr>
                <a:srgbClr val="C0504D">
                  <a:lumMod val="50000"/>
                </a:srgbClr>
              </a:buClr>
              <a:defRPr/>
            </a:pPr>
            <a:r>
              <a:rPr lang="en-US" dirty="0"/>
              <a:t>The </a:t>
            </a:r>
            <a:r>
              <a:rPr lang="en-US" dirty="0" err="1"/>
              <a:t>Nexys</a:t>
            </a:r>
            <a:r>
              <a:rPr lang="en-US" dirty="0"/>
              <a:t> A7-100T contains 15,850 logic slices each with 4 look-up tables (LUTs) and 8 flip-flops.</a:t>
            </a:r>
          </a:p>
          <a:p>
            <a:pPr lvl="1" algn="l">
              <a:buClr>
                <a:srgbClr val="C0504D">
                  <a:lumMod val="50000"/>
                </a:srgbClr>
              </a:buClr>
              <a:defRPr/>
            </a:pPr>
            <a:r>
              <a:rPr lang="en-US" dirty="0"/>
              <a:t>A Xilinx Design Constraints (XDC) file provides the physical pins on the FPGA in relation to the HDL code</a:t>
            </a:r>
          </a:p>
          <a:p>
            <a:pPr lvl="2" algn="l">
              <a:buClr>
                <a:srgbClr val="C0504D">
                  <a:lumMod val="50000"/>
                </a:srgbClr>
              </a:buClr>
              <a:defRPr/>
            </a:pPr>
            <a:r>
              <a:rPr lang="en-US" dirty="0"/>
              <a:t>Most of this will be handled for us in this class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4656321A-C5A2-E240-C317-48692615E918}"/>
              </a:ext>
            </a:extLst>
          </p:cNvPr>
          <p:cNvSpPr/>
          <p:nvPr/>
        </p:nvSpPr>
        <p:spPr>
          <a:xfrm>
            <a:off x="-14112" y="0"/>
            <a:ext cx="9158111" cy="6096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Nexys</a:t>
            </a: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A7</a:t>
            </a:r>
          </a:p>
        </p:txBody>
      </p:sp>
    </p:spTree>
    <p:extLst>
      <p:ext uri="{BB962C8B-B14F-4D97-AF65-F5344CB8AC3E}">
        <p14:creationId xmlns:p14="http://schemas.microsoft.com/office/powerpoint/2010/main" val="420742167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b="1" dirty="0">
                <a:solidFill>
                  <a:schemeClr val="bg1"/>
                </a:solidFill>
                <a:latin typeface="+mj-lt"/>
              </a:rPr>
              <a:t>Hexadecimal Numbers</a:t>
            </a:r>
          </a:p>
        </p:txBody>
      </p:sp>
      <p:graphicFrame>
        <p:nvGraphicFramePr>
          <p:cNvPr id="5" name="Group 4"/>
          <p:cNvGraphicFramePr>
            <a:graphicFrameLocks/>
          </p:cNvGraphicFramePr>
          <p:nvPr>
            <p:custDataLst>
              <p:tags r:id="rId2"/>
            </p:custDataLst>
          </p:nvPr>
        </p:nvGraphicFramePr>
        <p:xfrm>
          <a:off x="1752600" y="1082040"/>
          <a:ext cx="5562600" cy="4754880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86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33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Hex Digi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cimal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Binary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41902330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8854" name="Object 4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</p:nvPr>
        </p:nvGraphicFramePr>
        <p:xfrm>
          <a:off x="1943100" y="1365250"/>
          <a:ext cx="2641600" cy="366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885960" imgH="1228680" progId="Visio.Drawing.6">
                  <p:embed/>
                </p:oleObj>
              </mc:Choice>
              <mc:Fallback>
                <p:oleObj name="VISIO" r:id="rId6" imgW="885960" imgH="1228680" progId="Visio.Drawing.6">
                  <p:embed/>
                  <p:pic>
                    <p:nvPicPr>
                      <p:cNvPr id="7885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3100" y="1365250"/>
                        <a:ext cx="2641600" cy="3663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5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5316538" y="1447800"/>
          <a:ext cx="2535237" cy="351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885960" imgH="1228680" progId="Visio.Drawing.6">
                  <p:embed/>
                </p:oleObj>
              </mc:Choice>
              <mc:Fallback>
                <p:oleObj name="VISIO" r:id="rId8" imgW="885960" imgH="1228680" progId="Visio.Drawing.6">
                  <p:embed/>
                  <p:pic>
                    <p:nvPicPr>
                      <p:cNvPr id="7885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6538" y="1447800"/>
                        <a:ext cx="2535237" cy="3516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Input Logic Gates</a:t>
            </a:r>
          </a:p>
        </p:txBody>
      </p:sp>
    </p:spTree>
    <p:extLst>
      <p:ext uri="{BB962C8B-B14F-4D97-AF65-F5344CB8AC3E}">
        <p14:creationId xmlns:p14="http://schemas.microsoft.com/office/powerpoint/2010/main" val="1863422221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0902" name="Object 4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</p:nvPr>
        </p:nvGraphicFramePr>
        <p:xfrm>
          <a:off x="1682750" y="1438275"/>
          <a:ext cx="2301875" cy="378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885960" imgH="1457280" progId="Visio.Drawing.6">
                  <p:embed/>
                </p:oleObj>
              </mc:Choice>
              <mc:Fallback>
                <p:oleObj name="VISIO" r:id="rId6" imgW="885960" imgH="1457280" progId="Visio.Drawing.6">
                  <p:embed/>
                  <p:pic>
                    <p:nvPicPr>
                      <p:cNvPr id="8090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2750" y="1438275"/>
                        <a:ext cx="2301875" cy="3787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3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5005388" y="1447800"/>
          <a:ext cx="2332037" cy="383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885960" imgH="1457280" progId="Visio.Drawing.6">
                  <p:embed/>
                </p:oleObj>
              </mc:Choice>
              <mc:Fallback>
                <p:oleObj name="VISIO" r:id="rId8" imgW="885960" imgH="1457280" progId="Visio.Drawing.6">
                  <p:embed/>
                  <p:pic>
                    <p:nvPicPr>
                      <p:cNvPr id="8090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5388" y="1447800"/>
                        <a:ext cx="2332037" cy="383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wo-Input Logic Gates</a:t>
            </a:r>
          </a:p>
        </p:txBody>
      </p:sp>
    </p:spTree>
    <p:extLst>
      <p:ext uri="{BB962C8B-B14F-4D97-AF65-F5344CB8AC3E}">
        <p14:creationId xmlns:p14="http://schemas.microsoft.com/office/powerpoint/2010/main" val="2714942421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2950" name="Object 4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</p:nvPr>
        </p:nvGraphicFramePr>
        <p:xfrm>
          <a:off x="533400" y="1676400"/>
          <a:ext cx="8001000" cy="325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584448" imgH="1456944" progId="Visio.Drawing.6">
                  <p:embed/>
                </p:oleObj>
              </mc:Choice>
              <mc:Fallback>
                <p:oleObj name="VISIO" r:id="rId5" imgW="3584448" imgH="1456944" progId="Visio.Drawing.6">
                  <p:embed/>
                  <p:pic>
                    <p:nvPicPr>
                      <p:cNvPr id="8295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676400"/>
                        <a:ext cx="8001000" cy="325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4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ore Two-Input Logic Gates</a:t>
            </a:r>
          </a:p>
        </p:txBody>
      </p:sp>
    </p:spTree>
    <p:extLst>
      <p:ext uri="{BB962C8B-B14F-4D97-AF65-F5344CB8AC3E}">
        <p14:creationId xmlns:p14="http://schemas.microsoft.com/office/powerpoint/2010/main" val="615823065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4998" name="Object 4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</p:nvPr>
        </p:nvGraphicFramePr>
        <p:xfrm>
          <a:off x="1477962" y="1219200"/>
          <a:ext cx="2484438" cy="473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961644" imgH="1914144" progId="Visio.Drawing.6">
                  <p:embed/>
                </p:oleObj>
              </mc:Choice>
              <mc:Fallback>
                <p:oleObj name="VISIO" r:id="rId6" imgW="961644" imgH="1914144" progId="Visio.Drawing.6">
                  <p:embed/>
                  <p:pic>
                    <p:nvPicPr>
                      <p:cNvPr id="8499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7962" y="1219200"/>
                        <a:ext cx="2484438" cy="473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99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4999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362200" y="5943600"/>
            <a:ext cx="4876800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FontTx/>
              <a:buChar char="•"/>
            </a:pPr>
            <a:r>
              <a:rPr lang="en-US" dirty="0"/>
              <a:t> Multi-input XOR: Odd parity (aka a result of 1 if an odd number of inputs are 1, and a result of 0 otherwise) - TP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ple-Input Logic Gate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5126038" y="1219200"/>
          <a:ext cx="2341562" cy="466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961200" imgH="1914480" progId="Visio.Drawing.6">
                  <p:embed/>
                </p:oleObj>
              </mc:Choice>
              <mc:Fallback>
                <p:oleObj name="VISIO" r:id="rId8" imgW="961200" imgH="1914480" progId="Visio.Drawing.6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6038" y="1219200"/>
                        <a:ext cx="2341562" cy="466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28621268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63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1066800"/>
            <a:ext cx="7620000" cy="4953000"/>
          </a:xfrm>
        </p:spPr>
        <p:txBody>
          <a:bodyPr/>
          <a:lstStyle/>
          <a:p>
            <a:pPr algn="l"/>
            <a:r>
              <a:rPr lang="en-US" b="1" u="sng" dirty="0"/>
              <a:t>Combinational Logic</a:t>
            </a:r>
          </a:p>
          <a:p>
            <a:pPr lvl="1" algn="l"/>
            <a:r>
              <a:rPr lang="en-US" sz="2400" dirty="0" err="1"/>
              <a:t>Memoryless</a:t>
            </a:r>
            <a:endParaRPr lang="en-US" sz="2400" dirty="0"/>
          </a:p>
          <a:p>
            <a:pPr lvl="1" algn="l"/>
            <a:r>
              <a:rPr lang="en-US" sz="2400" dirty="0"/>
              <a:t>Outputs determined by </a:t>
            </a:r>
            <a:r>
              <a:rPr lang="en-US" sz="2400" b="1" u="sng" dirty="0">
                <a:solidFill>
                  <a:srgbClr val="FF0000"/>
                </a:solidFill>
              </a:rPr>
              <a:t>current</a:t>
            </a:r>
            <a:r>
              <a:rPr lang="en-US" sz="2400" dirty="0"/>
              <a:t> values of inputs</a:t>
            </a:r>
          </a:p>
          <a:p>
            <a:pPr algn="l"/>
            <a:r>
              <a:rPr lang="en-US" b="1" dirty="0"/>
              <a:t>Sequential Logic</a:t>
            </a:r>
          </a:p>
          <a:p>
            <a:pPr lvl="1" algn="l"/>
            <a:r>
              <a:rPr lang="en-US" sz="2400" dirty="0"/>
              <a:t>Has memory</a:t>
            </a:r>
          </a:p>
          <a:p>
            <a:pPr lvl="1" algn="l"/>
            <a:r>
              <a:rPr lang="en-US" sz="2400" dirty="0"/>
              <a:t>Outputs determined by </a:t>
            </a:r>
            <a:r>
              <a:rPr lang="en-US" sz="2400" b="1" u="sng" dirty="0"/>
              <a:t>previous and current </a:t>
            </a:r>
            <a:r>
              <a:rPr lang="en-US" sz="2400" dirty="0"/>
              <a:t>values of input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ypes of Logic Circuits</a:t>
            </a:r>
          </a:p>
        </p:txBody>
      </p:sp>
    </p:spTree>
    <p:extLst>
      <p:ext uri="{BB962C8B-B14F-4D97-AF65-F5344CB8AC3E}">
        <p14:creationId xmlns:p14="http://schemas.microsoft.com/office/powerpoint/2010/main" val="1521404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163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543802BE-6FFA-1048-972E-B9D74E8E157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6477" y="1219200"/>
          <a:ext cx="8331323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766520" imgH="808560" progId="Visio.Drawing.6">
                  <p:embed/>
                </p:oleObj>
              </mc:Choice>
              <mc:Fallback>
                <p:oleObj name="VISIO" r:id="rId2" imgW="1766520" imgH="808560" progId="Visio.Drawing.6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543802BE-6FFA-1048-972E-B9D74E8E157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6477" y="1219200"/>
                        <a:ext cx="8331323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44925775-500D-7343-8139-F0686F7F4342}"/>
              </a:ext>
            </a:extLst>
          </p:cNvPr>
          <p:cNvSpPr/>
          <p:nvPr/>
        </p:nvSpPr>
        <p:spPr>
          <a:xfrm>
            <a:off x="6472177" y="1143000"/>
            <a:ext cx="2290823" cy="403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829066F3-56ED-A449-AFD5-1DB3BE4EECDA}"/>
                  </a:ext>
                </a:extLst>
              </p:cNvPr>
              <p:cNvSpPr txBox="1"/>
              <p:nvPr/>
            </p:nvSpPr>
            <p:spPr>
              <a:xfrm>
                <a:off x="1830031" y="5693780"/>
                <a:ext cx="5483937" cy="61690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40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𝑌</m:t>
                      </m:r>
                      <m:r>
                        <a:rPr kumimoji="0" lang="en-US" sz="40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=</m:t>
                      </m:r>
                      <m:r>
                        <a:rPr kumimoji="0" lang="en-US" sz="40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𝐹</m:t>
                      </m:r>
                      <m:d>
                        <m:dPr>
                          <m:ctrlPr>
                            <a:rPr kumimoji="0" lang="en-US" sz="40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dPr>
                        <m:e>
                          <m:r>
                            <a:rPr kumimoji="0" lang="en-US" sz="40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𝐴</m:t>
                          </m:r>
                          <m:r>
                            <a:rPr kumimoji="0" lang="en-US" sz="40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,</m:t>
                          </m:r>
                          <m:r>
                            <a:rPr kumimoji="0" lang="en-US" sz="40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𝐵</m:t>
                          </m:r>
                        </m:e>
                      </m:d>
                      <m:r>
                        <a:rPr kumimoji="0" lang="en-US" sz="40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= </m:t>
                      </m:r>
                      <m:acc>
                        <m:accPr>
                          <m:chr m:val="̅"/>
                          <m:ctrlPr>
                            <a:rPr kumimoji="0" lang="en-US" sz="40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accPr>
                        <m:e>
                          <m:r>
                            <a:rPr kumimoji="0" lang="en-US" sz="40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𝐴</m:t>
                          </m:r>
                        </m:e>
                      </m:acc>
                      <m:r>
                        <a:rPr kumimoji="0" lang="en-US" sz="40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𝐵</m:t>
                      </m:r>
                      <m:r>
                        <a:rPr kumimoji="0" lang="en-US" sz="40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+</m:t>
                      </m:r>
                      <m:r>
                        <a:rPr kumimoji="0" lang="en-US" sz="40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𝐴𝐵</m:t>
                      </m:r>
                    </m:oMath>
                  </m:oMathPara>
                </a14:m>
                <a:endParaRPr kumimoji="0" lang="en-US" sz="4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829066F3-56ED-A449-AFD5-1DB3BE4EECD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30031" y="5693780"/>
                <a:ext cx="5483937" cy="616900"/>
              </a:xfrm>
              <a:prstGeom prst="rect">
                <a:avLst/>
              </a:prstGeom>
              <a:blipFill>
                <a:blip r:embed="rId5"/>
                <a:stretch>
                  <a:fillRect l="-1852" t="-6000" r="-1157" b="-36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>
            <a:extLst>
              <a:ext uri="{FF2B5EF4-FFF2-40B4-BE49-F238E27FC236}">
                <a16:creationId xmlns:a16="http://schemas.microsoft.com/office/drawing/2014/main" id="{97A84991-7E20-425D-8E2B-7865B7005CC6}"/>
              </a:ext>
            </a:extLst>
          </p:cNvPr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um-of-Products (SOP) Form</a:t>
            </a:r>
          </a:p>
        </p:txBody>
      </p:sp>
    </p:spTree>
    <p:extLst>
      <p:ext uri="{BB962C8B-B14F-4D97-AF65-F5344CB8AC3E}">
        <p14:creationId xmlns:p14="http://schemas.microsoft.com/office/powerpoint/2010/main" val="373040923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4150A964-ECF0-234E-8C54-E285FE236A9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1066800"/>
          <a:ext cx="8043522" cy="3678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766520" imgH="808560" progId="Visio.Drawing.6">
                  <p:embed/>
                </p:oleObj>
              </mc:Choice>
              <mc:Fallback>
                <p:oleObj name="VISIO" r:id="rId3" imgW="1766520" imgH="808560" progId="Visio.Drawing.6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4150A964-ECF0-234E-8C54-E285FE236A9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38200" y="1066800"/>
                        <a:ext cx="8043522" cy="36784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92B7A597-A5CA-8843-AF0A-DACAF0E5D557}"/>
              </a:ext>
            </a:extLst>
          </p:cNvPr>
          <p:cNvSpPr/>
          <p:nvPr/>
        </p:nvSpPr>
        <p:spPr>
          <a:xfrm>
            <a:off x="6319776" y="1143000"/>
            <a:ext cx="2290823" cy="403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5E59717F-A56B-6945-863B-EA622A34311D}"/>
              </a:ext>
            </a:extLst>
          </p:cNvPr>
          <p:cNvSpPr/>
          <p:nvPr/>
        </p:nvSpPr>
        <p:spPr>
          <a:xfrm>
            <a:off x="4114800" y="1066800"/>
            <a:ext cx="2057400" cy="1066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C09236A-E69D-224D-98CD-48D27BDF2825}"/>
              </a:ext>
            </a:extLst>
          </p:cNvPr>
          <p:cNvSpPr/>
          <p:nvPr/>
        </p:nvSpPr>
        <p:spPr>
          <a:xfrm>
            <a:off x="4244049" y="2362200"/>
            <a:ext cx="1928151" cy="2057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CEA8DC79-38DD-5041-972E-831A4A80595E}"/>
              </a:ext>
            </a:extLst>
          </p:cNvPr>
          <p:cNvSpPr txBox="1"/>
          <p:nvPr/>
        </p:nvSpPr>
        <p:spPr>
          <a:xfrm>
            <a:off x="4053594" y="1540014"/>
            <a:ext cx="227100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axterm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205D0BC3-97A6-CA40-B9CF-730EFF52B5BC}"/>
                  </a:ext>
                </a:extLst>
              </p:cNvPr>
              <p:cNvSpPr txBox="1"/>
              <p:nvPr/>
            </p:nvSpPr>
            <p:spPr>
              <a:xfrm>
                <a:off x="4545957" y="2375981"/>
                <a:ext cx="1055481" cy="46166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30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𝐴</m:t>
                      </m:r>
                      <m:r>
                        <a:rPr kumimoji="0" lang="en-US" sz="30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+</m:t>
                      </m:r>
                      <m:r>
                        <a:rPr kumimoji="0" lang="en-US" sz="30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𝐵</m:t>
                      </m:r>
                    </m:oMath>
                  </m:oMathPara>
                </a14:m>
                <a:endParaRPr kumimoji="0" lang="en-US" sz="3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205D0BC3-97A6-CA40-B9CF-730EFF52B5B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45957" y="2375981"/>
                <a:ext cx="1055481" cy="461665"/>
              </a:xfrm>
              <a:prstGeom prst="rect">
                <a:avLst/>
              </a:prstGeom>
              <a:blipFill>
                <a:blip r:embed="rId6"/>
                <a:stretch>
                  <a:fillRect l="-7143" r="-5952" b="-540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85EB1448-537C-1840-8955-B18B666B4671}"/>
                  </a:ext>
                </a:extLst>
              </p:cNvPr>
              <p:cNvSpPr txBox="1"/>
              <p:nvPr/>
            </p:nvSpPr>
            <p:spPr>
              <a:xfrm>
                <a:off x="4545956" y="2894474"/>
                <a:ext cx="1055482" cy="46166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30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𝐴</m:t>
                      </m:r>
                      <m:r>
                        <a:rPr kumimoji="0" lang="en-US" sz="30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kumimoji="0" lang="en-US" sz="30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accPr>
                        <m:e>
                          <m:r>
                            <a:rPr kumimoji="0" lang="en-US" sz="30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𝐵</m:t>
                          </m:r>
                        </m:e>
                      </m:acc>
                    </m:oMath>
                  </m:oMathPara>
                </a14:m>
                <a:endParaRPr kumimoji="0" lang="en-US" sz="3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85EB1448-537C-1840-8955-B18B666B467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45956" y="2894474"/>
                <a:ext cx="1055482" cy="461665"/>
              </a:xfrm>
              <a:prstGeom prst="rect">
                <a:avLst/>
              </a:prstGeom>
              <a:blipFill>
                <a:blip r:embed="rId7"/>
                <a:stretch>
                  <a:fillRect l="-7143" t="-5556" r="-5952" b="-555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97788FA0-8F58-0C43-A267-CAA1E29B7067}"/>
                  </a:ext>
                </a:extLst>
              </p:cNvPr>
              <p:cNvSpPr txBox="1"/>
              <p:nvPr/>
            </p:nvSpPr>
            <p:spPr>
              <a:xfrm>
                <a:off x="4507118" y="3423509"/>
                <a:ext cx="1055482" cy="46269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kumimoji="0" lang="en-US" sz="30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accPr>
                        <m:e>
                          <m:r>
                            <a:rPr kumimoji="0" lang="en-US" sz="30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𝐴</m:t>
                          </m:r>
                        </m:e>
                      </m:acc>
                      <m:r>
                        <a:rPr kumimoji="0" lang="en-US" sz="30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+</m:t>
                      </m:r>
                      <m:r>
                        <a:rPr kumimoji="0" lang="en-US" sz="30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𝐵</m:t>
                      </m:r>
                    </m:oMath>
                  </m:oMathPara>
                </a14:m>
                <a:endParaRPr kumimoji="0" lang="en-US" sz="3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97788FA0-8F58-0C43-A267-CAA1E29B706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07118" y="3423509"/>
                <a:ext cx="1055482" cy="462691"/>
              </a:xfrm>
              <a:prstGeom prst="rect">
                <a:avLst/>
              </a:prstGeom>
              <a:blipFill>
                <a:blip r:embed="rId8"/>
                <a:stretch>
                  <a:fillRect l="-7143" t="-5405" r="-5952" b="-540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4ACAB2EA-B4CD-104A-82BB-92279D186DE6}"/>
                  </a:ext>
                </a:extLst>
              </p:cNvPr>
              <p:cNvSpPr txBox="1"/>
              <p:nvPr/>
            </p:nvSpPr>
            <p:spPr>
              <a:xfrm>
                <a:off x="4507118" y="3926323"/>
                <a:ext cx="1055481" cy="46269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kumimoji="0" lang="en-US" sz="30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accPr>
                        <m:e>
                          <m:r>
                            <a:rPr kumimoji="0" lang="en-US" sz="30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𝐴</m:t>
                          </m:r>
                        </m:e>
                      </m:acc>
                      <m:r>
                        <a:rPr kumimoji="0" lang="en-US" sz="30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kumimoji="0" lang="en-US" sz="30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accPr>
                        <m:e>
                          <m:r>
                            <a:rPr kumimoji="0" lang="en-US" sz="30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𝐵</m:t>
                          </m:r>
                        </m:e>
                      </m:acc>
                    </m:oMath>
                  </m:oMathPara>
                </a14:m>
                <a:endParaRPr kumimoji="0" lang="en-US" sz="3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4ACAB2EA-B4CD-104A-82BB-92279D186DE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07118" y="3926323"/>
                <a:ext cx="1055481" cy="462691"/>
              </a:xfrm>
              <a:prstGeom prst="rect">
                <a:avLst/>
              </a:prstGeom>
              <a:blipFill>
                <a:blip r:embed="rId9"/>
                <a:stretch>
                  <a:fillRect l="-7143" t="-2632" r="-5952" b="-52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6">
            <a:extLst>
              <a:ext uri="{FF2B5EF4-FFF2-40B4-BE49-F238E27FC236}">
                <a16:creationId xmlns:a16="http://schemas.microsoft.com/office/drawing/2014/main" id="{331E74D9-FA3D-8C44-AA02-54CE310AAA1F}"/>
              </a:ext>
            </a:extLst>
          </p:cNvPr>
          <p:cNvSpPr/>
          <p:nvPr/>
        </p:nvSpPr>
        <p:spPr>
          <a:xfrm>
            <a:off x="1143000" y="2362200"/>
            <a:ext cx="4953000" cy="475446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85749205-BB1B-114C-923B-0C9A7A1645ED}"/>
              </a:ext>
            </a:extLst>
          </p:cNvPr>
          <p:cNvSpPr/>
          <p:nvPr/>
        </p:nvSpPr>
        <p:spPr>
          <a:xfrm>
            <a:off x="1143000" y="3352800"/>
            <a:ext cx="4953000" cy="475446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07EB7AD0-A0E7-3A47-B80E-B97786BB7244}"/>
                  </a:ext>
                </a:extLst>
              </p:cNvPr>
              <p:cNvSpPr txBox="1"/>
              <p:nvPr/>
            </p:nvSpPr>
            <p:spPr>
              <a:xfrm>
                <a:off x="2236079" y="5482750"/>
                <a:ext cx="4542077" cy="61690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40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𝑌</m:t>
                      </m:r>
                      <m:r>
                        <a:rPr kumimoji="0" lang="en-US" sz="40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=(</m:t>
                      </m:r>
                      <m:r>
                        <a:rPr kumimoji="0" lang="en-US" sz="40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𝐴</m:t>
                      </m:r>
                      <m:r>
                        <a:rPr kumimoji="0" lang="en-US" sz="40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+</m:t>
                      </m:r>
                      <m:r>
                        <a:rPr kumimoji="0" lang="en-US" sz="40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𝐵</m:t>
                      </m:r>
                      <m:r>
                        <a:rPr kumimoji="0" lang="en-US" sz="40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)(</m:t>
                      </m:r>
                      <m:acc>
                        <m:accPr>
                          <m:chr m:val="̅"/>
                          <m:ctrlPr>
                            <a:rPr kumimoji="0" lang="en-US" sz="40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accPr>
                        <m:e>
                          <m:r>
                            <a:rPr kumimoji="0" lang="en-US" sz="40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𝐴</m:t>
                          </m:r>
                        </m:e>
                      </m:acc>
                      <m:r>
                        <a:rPr kumimoji="0" lang="en-US" sz="40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+</m:t>
                      </m:r>
                      <m:r>
                        <a:rPr kumimoji="0" lang="en-US" sz="40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𝐵</m:t>
                      </m:r>
                      <m:r>
                        <a:rPr kumimoji="0" lang="en-US" sz="40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)</m:t>
                      </m:r>
                    </m:oMath>
                  </m:oMathPara>
                </a14:m>
                <a:endParaRPr kumimoji="0" lang="en-US" sz="4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07EB7AD0-A0E7-3A47-B80E-B97786BB724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36079" y="5482750"/>
                <a:ext cx="4542077" cy="616900"/>
              </a:xfrm>
              <a:prstGeom prst="rect">
                <a:avLst/>
              </a:prstGeom>
              <a:blipFill>
                <a:blip r:embed="rId10"/>
                <a:stretch>
                  <a:fillRect l="-1950" t="-2083" r="-3343" b="-3541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TextBox 13">
            <a:extLst>
              <a:ext uri="{FF2B5EF4-FFF2-40B4-BE49-F238E27FC236}">
                <a16:creationId xmlns:a16="http://schemas.microsoft.com/office/drawing/2014/main" id="{70FA792D-6F3C-6F47-8E6D-64FF671CA5A3}"/>
              </a:ext>
            </a:extLst>
          </p:cNvPr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roduct-of-Sums (POS) Form</a:t>
            </a:r>
          </a:p>
        </p:txBody>
      </p:sp>
    </p:spTree>
    <p:extLst>
      <p:ext uri="{BB962C8B-B14F-4D97-AF65-F5344CB8AC3E}">
        <p14:creationId xmlns:p14="http://schemas.microsoft.com/office/powerpoint/2010/main" val="293993004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oolean Axioms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304801" y="1356360"/>
          <a:ext cx="83819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529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2388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05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Axio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/>
                        <a:t>B</a:t>
                      </a:r>
                      <a:r>
                        <a:rPr lang="en-US" sz="2400" baseline="0" dirty="0"/>
                        <a:t> = 0 if B </a:t>
                      </a:r>
                      <a:r>
                        <a:rPr lang="en-US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≠</a:t>
                      </a:r>
                      <a:r>
                        <a:rPr lang="en-US" sz="24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1</a:t>
                      </a:r>
                      <a:endParaRPr lang="en-US" sz="24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/>
                        <a:t>B</a:t>
                      </a:r>
                      <a:r>
                        <a:rPr lang="en-US" sz="2400" baseline="0" dirty="0"/>
                        <a:t> = 1 if B </a:t>
                      </a:r>
                      <a:r>
                        <a:rPr lang="en-US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≠</a:t>
                      </a:r>
                      <a:r>
                        <a:rPr lang="en-US" sz="24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0</a:t>
                      </a:r>
                      <a:endParaRPr lang="en-US" sz="24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inary Fiel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/>
                        <a:t>A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  <a:r>
                        <a:rPr lang="en-US" sz="2400" baseline="0" dirty="0"/>
                        <a:t>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1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O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0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1 + 1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</a:t>
                      </a:r>
                      <a:r>
                        <a:rPr lang="en-US" sz="2400" dirty="0"/>
                        <a:t> = 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0 + 0</a:t>
                      </a:r>
                      <a:r>
                        <a:rPr lang="en-US" sz="2400" dirty="0"/>
                        <a:t> = 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</a:t>
                      </a:r>
                      <a:r>
                        <a:rPr lang="en-US" sz="2400" dirty="0"/>
                        <a:t> = 1 • 0</a:t>
                      </a:r>
                      <a:r>
                        <a:rPr lang="en-US" sz="2400" baseline="0" dirty="0"/>
                        <a:t>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1 + 0</a:t>
                      </a:r>
                      <a:r>
                        <a:rPr lang="en-US" sz="2400" dirty="0"/>
                        <a:t> = 0 + 1</a:t>
                      </a:r>
                      <a:r>
                        <a:rPr lang="en-US" sz="2400" baseline="0" dirty="0"/>
                        <a:t>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362200" y="4495800"/>
            <a:ext cx="4386137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ual: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 Replace:	• with +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	  		0 with 1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2002536" y="2465832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440936" y="2474976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88129660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-14112" y="0"/>
            <a:ext cx="9158111" cy="6096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bout Me</a:t>
            </a:r>
          </a:p>
        </p:txBody>
      </p:sp>
      <p:pic>
        <p:nvPicPr>
          <p:cNvPr id="27650" name="Picture 2">
            <a:extLst>
              <a:ext uri="{FF2B5EF4-FFF2-40B4-BE49-F238E27FC236}">
                <a16:creationId xmlns:a16="http://schemas.microsoft.com/office/drawing/2014/main" id="{9BCA04B1-ABF4-4A8F-B28C-56B0486029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20" y="2700337"/>
            <a:ext cx="3552825" cy="1457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652" name="Picture 4">
            <a:extLst>
              <a:ext uri="{FF2B5EF4-FFF2-40B4-BE49-F238E27FC236}">
                <a16:creationId xmlns:a16="http://schemas.microsoft.com/office/drawing/2014/main" id="{43680700-3B2E-4413-B5EC-F134C72F01E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609600"/>
            <a:ext cx="5312044" cy="58720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2101996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oolean Theorems of One Variable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685801" y="1356360"/>
          <a:ext cx="75437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38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0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Ident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/>
                        <a:t>T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1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ull</a:t>
                      </a:r>
                      <a:r>
                        <a:rPr lang="en-US" sz="2400" baseline="0" dirty="0"/>
                        <a:t> Element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Idempotenc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Involuti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B</a:t>
                      </a:r>
                      <a:r>
                        <a:rPr lang="en-US" sz="2400" dirty="0"/>
                        <a:t> = </a:t>
                      </a:r>
                      <a:r>
                        <a:rPr lang="en-US" sz="2400" baseline="0" dirty="0"/>
                        <a:t>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B</a:t>
                      </a:r>
                      <a:r>
                        <a:rPr lang="en-US" sz="2400" dirty="0"/>
                        <a:t> = </a:t>
                      </a:r>
                      <a:r>
                        <a:rPr lang="en-US" sz="2400" baseline="0" dirty="0"/>
                        <a:t>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plement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362200" y="4495800"/>
            <a:ext cx="4386137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ual: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 Replace:	• with +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	  		0 with 1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2837688" y="38404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572000" y="3837432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3706090" y="33832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3706090" y="334264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21660888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12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oolean Theorems of Several </a:t>
            </a:r>
            <a:r>
              <a:rPr kumimoji="0" lang="en-US" sz="44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ars</a:t>
            </a:r>
            <a:endParaRPr kumimoji="0" lang="en-US" sz="4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aphicFrame>
        <p:nvGraphicFramePr>
          <p:cNvPr id="15" name="Table 14"/>
          <p:cNvGraphicFramePr>
            <a:graphicFrameLocks noGrp="1"/>
          </p:cNvGraphicFramePr>
          <p:nvPr/>
        </p:nvGraphicFramePr>
        <p:xfrm>
          <a:off x="838200" y="1397000"/>
          <a:ext cx="7391400" cy="3657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C</a:t>
                      </a:r>
                      <a:r>
                        <a:rPr lang="en-US" sz="2400" baseline="0" dirty="0"/>
                        <a:t> = C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mutativ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D = 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(C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ssociativ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(C + D) =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C) +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Distributivit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ver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 + (B•C)</a:t>
                      </a:r>
                      <a:r>
                        <a:rPr lang="en-US" sz="2400" baseline="0" dirty="0"/>
                        <a:t>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bin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 + (B•D) + (C•D)</a:t>
                      </a:r>
                      <a:r>
                        <a:rPr lang="en-US" sz="2400" baseline="0" dirty="0"/>
                        <a:t> =</a:t>
                      </a:r>
                    </a:p>
                    <a:p>
                      <a:r>
                        <a:rPr lang="en-US" sz="2400" baseline="0" dirty="0"/>
                        <a:t>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C) +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nsensu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cxnSp>
        <p:nvCxnSpPr>
          <p:cNvPr id="16" name="Straight Connector 15"/>
          <p:cNvCxnSpPr/>
          <p:nvPr/>
        </p:nvCxnSpPr>
        <p:spPr>
          <a:xfrm>
            <a:off x="3822192" y="387705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3508248" y="43434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3508248" y="4712208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1040539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eMorgan’s</a:t>
            </a: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Theorem: Dual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72236" y="2893665"/>
            <a:ext cx="7381240" cy="28315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Times New Roman" panose="02020603050405020304" pitchFamily="18" charset="0"/>
              </a:rPr>
              <a:t>The complement of the product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Times New Roman" panose="02020603050405020304" pitchFamily="18" charset="0"/>
              </a:rPr>
              <a:t>is the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Times New Roman" panose="02020603050405020304" pitchFamily="18" charset="0"/>
              </a:rPr>
              <a:t>sum of the complements.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Times New Roman" panose="02020603050405020304" pitchFamily="18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Times New Roman" panose="02020603050405020304" pitchFamily="18" charset="0"/>
              </a:rPr>
              <a:t>Dual: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Times New Roman" panose="02020603050405020304" pitchFamily="18" charset="0"/>
              </a:rPr>
              <a:t>The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Times New Roman" panose="02020603050405020304" pitchFamily="18" charset="0"/>
              </a:rPr>
              <a:t>complement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Times New Roman" panose="02020603050405020304" pitchFamily="18" charset="0"/>
              </a:rPr>
              <a:t>of the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Times New Roman" panose="02020603050405020304" pitchFamily="18" charset="0"/>
              </a:rPr>
              <a:t>sum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Times New Roman" panose="02020603050405020304" pitchFamily="18" charset="0"/>
              </a:rPr>
              <a:t>is the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Times New Roman" panose="02020603050405020304" pitchFamily="18" charset="0"/>
              </a:rPr>
              <a:t>product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Times New Roman" panose="02020603050405020304" pitchFamily="18" charset="0"/>
              </a:rPr>
              <a:t>of the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Times New Roman" panose="02020603050405020304" pitchFamily="18" charset="0"/>
              </a:rPr>
              <a:t>complements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Times New Roman" panose="02020603050405020304" pitchFamily="18" charset="0"/>
              </a:rPr>
              <a:t>.</a:t>
            </a:r>
          </a:p>
        </p:txBody>
      </p:sp>
      <p:graphicFrame>
        <p:nvGraphicFramePr>
          <p:cNvPr id="17" name="Table 16"/>
          <p:cNvGraphicFramePr>
            <a:graphicFrameLocks noGrp="1"/>
          </p:cNvGraphicFramePr>
          <p:nvPr/>
        </p:nvGraphicFramePr>
        <p:xfrm>
          <a:off x="758953" y="1397000"/>
          <a:ext cx="7614918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50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49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191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8119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#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dirty="0"/>
                        <a:t>•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 = 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baseline="0" dirty="0"/>
                        <a:t>+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baseline="0" dirty="0"/>
                        <a:t>+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/>
                        <a:t>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baseline="0" dirty="0"/>
                        <a:t>+</a:t>
                      </a:r>
                      <a:r>
                        <a:rPr lang="en-US" sz="2400" dirty="0"/>
                        <a:t>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baseline="0" dirty="0"/>
                        <a:t>+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 = 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DeMorgan’s</a:t>
                      </a:r>
                      <a:r>
                        <a:rPr lang="en-US" sz="2400" baseline="0" dirty="0"/>
                        <a:t> Theorem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18" name="Straight Connector 17"/>
          <p:cNvCxnSpPr/>
          <p:nvPr/>
        </p:nvCxnSpPr>
        <p:spPr>
          <a:xfrm>
            <a:off x="1840992" y="2032000"/>
            <a:ext cx="1295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1866392" y="239268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2323592" y="239268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2704592" y="239268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4208272" y="2042160"/>
            <a:ext cx="1295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4233672" y="24028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4690872" y="24028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5071872" y="24028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99540593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2228C42-C736-7AA0-79D2-F5B2F91CD5B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>
            <a:extLst>
              <a:ext uri="{FF2B5EF4-FFF2-40B4-BE49-F238E27FC236}">
                <a16:creationId xmlns:a16="http://schemas.microsoft.com/office/drawing/2014/main" id="{CDB32247-AAF8-FCF2-097D-1EC04AB7CB29}"/>
              </a:ext>
            </a:extLst>
          </p:cNvPr>
          <p:cNvSpPr txBox="1"/>
          <p:nvPr/>
        </p:nvSpPr>
        <p:spPr>
          <a:xfrm>
            <a:off x="457200" y="68759"/>
            <a:ext cx="7924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rief Aside: Turing Complete (not sponsored)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71B982BB-11D2-4129-A6BD-7BCC5A88433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62200" y="3733800"/>
            <a:ext cx="4003852" cy="2419719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4D23BF56-8411-EA06-8586-2CB97EC5B47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61860" y="1447800"/>
            <a:ext cx="4515480" cy="20862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5429816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DB5DA8E-9263-2ED4-4409-7BA8D8D81EB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>
            <a:extLst>
              <a:ext uri="{FF2B5EF4-FFF2-40B4-BE49-F238E27FC236}">
                <a16:creationId xmlns:a16="http://schemas.microsoft.com/office/drawing/2014/main" id="{7EBA736B-ED28-FB14-08AF-82E24A4D9A85}"/>
              </a:ext>
            </a:extLst>
          </p:cNvPr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hallenge Task: Logic</a:t>
            </a:r>
          </a:p>
        </p:txBody>
      </p:sp>
      <p:sp>
        <p:nvSpPr>
          <p:cNvPr id="2" name="Content Placeholder 2">
            <a:extLst>
              <a:ext uri="{FF2B5EF4-FFF2-40B4-BE49-F238E27FC236}">
                <a16:creationId xmlns:a16="http://schemas.microsoft.com/office/drawing/2014/main" id="{7FA90B22-CD53-2442-B148-8226710C2289}"/>
              </a:ext>
            </a:extLst>
          </p:cNvPr>
          <p:cNvSpPr txBox="1">
            <a:spLocks/>
          </p:cNvSpPr>
          <p:nvPr/>
        </p:nvSpPr>
        <p:spPr>
          <a:xfrm>
            <a:off x="190500" y="1143000"/>
            <a:ext cx="8458200" cy="60755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marL="342900" indent="-342900" algn="just" defTabSz="914400" rtl="0" eaLnBrk="1" latinLnBrk="0" hangingPunct="1">
              <a:spcBef>
                <a:spcPct val="20000"/>
              </a:spcBef>
              <a:buClr>
                <a:srgbClr val="A28448"/>
              </a:buClr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just" defTabSz="914400" rtl="0" eaLnBrk="1" latinLnBrk="0" hangingPunct="1">
              <a:spcBef>
                <a:spcPct val="20000"/>
              </a:spcBef>
              <a:buClr>
                <a:srgbClr val="A28448"/>
              </a:buClr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just" defTabSz="914400" rtl="0" eaLnBrk="1" latinLnBrk="0" hangingPunct="1">
              <a:spcBef>
                <a:spcPct val="20000"/>
              </a:spcBef>
              <a:buClr>
                <a:srgbClr val="A28448"/>
              </a:buClr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just" defTabSz="914400" rtl="0" eaLnBrk="1" latinLnBrk="0" hangingPunct="1">
              <a:spcBef>
                <a:spcPct val="20000"/>
              </a:spcBef>
              <a:buClr>
                <a:srgbClr val="A28448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just" defTabSz="914400" rtl="0" eaLnBrk="1" latinLnBrk="0" hangingPunct="1">
              <a:spcBef>
                <a:spcPct val="20000"/>
              </a:spcBef>
              <a:buClr>
                <a:srgbClr val="A28448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algn="l">
              <a:buClr>
                <a:srgbClr val="C0504D">
                  <a:lumMod val="50000"/>
                </a:srgbClr>
              </a:buClr>
              <a:defRPr/>
            </a:pPr>
            <a:r>
              <a:rPr lang="en-US" dirty="0"/>
              <a:t>Use 5 3-bit inputs (A through E) to produce a single 3-bit output (Y)</a:t>
            </a:r>
          </a:p>
          <a:p>
            <a:pPr lvl="1" algn="l">
              <a:buClr>
                <a:srgbClr val="C0504D">
                  <a:lumMod val="50000"/>
                </a:srgbClr>
              </a:buClr>
              <a:defRPr/>
            </a:pPr>
            <a:r>
              <a:rPr lang="en-US" dirty="0"/>
              <a:t>One additional input (I) that represents an optional inverter at the very end of the rest of the logic (i.e. when I=1, invert the output; when I=0, use the output determined by the remaining logic)</a:t>
            </a:r>
          </a:p>
          <a:p>
            <a:pPr lvl="1" algn="l">
              <a:buClr>
                <a:srgbClr val="C0504D">
                  <a:lumMod val="50000"/>
                </a:srgbClr>
              </a:buClr>
              <a:defRPr/>
            </a:pPr>
            <a:r>
              <a:rPr lang="en-US" dirty="0"/>
              <a:t>Each input bit should be associated with a switch</a:t>
            </a:r>
          </a:p>
          <a:p>
            <a:pPr lvl="1" algn="l">
              <a:buClr>
                <a:srgbClr val="C0504D">
                  <a:lumMod val="50000"/>
                </a:srgbClr>
              </a:buClr>
              <a:defRPr/>
            </a:pPr>
            <a:r>
              <a:rPr lang="en-US" dirty="0"/>
              <a:t>Each output bit should be associated with a LED</a:t>
            </a:r>
          </a:p>
          <a:p>
            <a:pPr lvl="1" algn="l">
              <a:buClr>
                <a:srgbClr val="C0504D">
                  <a:lumMod val="50000"/>
                </a:srgbClr>
              </a:buClr>
              <a:defRPr/>
            </a:pPr>
            <a:r>
              <a:rPr lang="en-US" dirty="0"/>
              <a:t>Logic expressed by the truth table on the provided document</a:t>
            </a:r>
          </a:p>
          <a:p>
            <a:pPr lvl="2" algn="l">
              <a:buClr>
                <a:srgbClr val="C0504D">
                  <a:lumMod val="50000"/>
                </a:srgbClr>
              </a:buClr>
              <a:defRPr/>
            </a:pPr>
            <a:r>
              <a:rPr lang="en-US" dirty="0"/>
              <a:t>Up to you how you handle reducing (or otherwise using) this logic</a:t>
            </a:r>
          </a:p>
          <a:p>
            <a:pPr lvl="1" algn="l">
              <a:buClr>
                <a:srgbClr val="C0504D">
                  <a:lumMod val="50000"/>
                </a:srgbClr>
              </a:buCl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9202862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-14112" y="0"/>
            <a:ext cx="9158111" cy="6096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bout Me</a:t>
            </a:r>
          </a:p>
        </p:txBody>
      </p:sp>
      <p:pic>
        <p:nvPicPr>
          <p:cNvPr id="1026" name="Picture 2" descr="Scyther | Pokédex">
            <a:extLst>
              <a:ext uri="{FF2B5EF4-FFF2-40B4-BE49-F238E27FC236}">
                <a16:creationId xmlns:a16="http://schemas.microsoft.com/office/drawing/2014/main" id="{8509B89B-AD6D-3A77-DD78-10A7AA88553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4112" y="762000"/>
            <a:ext cx="1376362" cy="13763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Yu Narukami | Megami Tensei Wiki | Fandom">
            <a:extLst>
              <a:ext uri="{FF2B5EF4-FFF2-40B4-BE49-F238E27FC236}">
                <a16:creationId xmlns:a16="http://schemas.microsoft.com/office/drawing/2014/main" id="{FFC8F380-2F9B-1752-B682-C10212B2F3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761999"/>
            <a:ext cx="726043" cy="13763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Green Bay Packers News, Videos ...">
            <a:extLst>
              <a:ext uri="{FF2B5EF4-FFF2-40B4-BE49-F238E27FC236}">
                <a16:creationId xmlns:a16="http://schemas.microsoft.com/office/drawing/2014/main" id="{D7745EC2-9C20-46E4-48AF-52B17051C3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685798"/>
            <a:ext cx="1528763" cy="1528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Baltimore Orioles on the Forbes MLB ...">
            <a:extLst>
              <a:ext uri="{FF2B5EF4-FFF2-40B4-BE49-F238E27FC236}">
                <a16:creationId xmlns:a16="http://schemas.microsoft.com/office/drawing/2014/main" id="{3E9EDC68-5AE4-1C3D-8F8A-3BEBEA62CA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9651" y="685798"/>
            <a:ext cx="1681162" cy="16811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4" name="Picture 10" descr="Everton F.C. - Wikipedia">
            <a:extLst>
              <a:ext uri="{FF2B5EF4-FFF2-40B4-BE49-F238E27FC236}">
                <a16:creationId xmlns:a16="http://schemas.microsoft.com/office/drawing/2014/main" id="{86821A1D-F364-8DDB-EF63-88C3D99691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4701" y="761999"/>
            <a:ext cx="1819275" cy="1860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Slay the Spire for Nintendo Switch ...">
            <a:extLst>
              <a:ext uri="{FF2B5EF4-FFF2-40B4-BE49-F238E27FC236}">
                <a16:creationId xmlns:a16="http://schemas.microsoft.com/office/drawing/2014/main" id="{F668EE39-4EC3-42A5-7190-617C1629CD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007" y="2438400"/>
            <a:ext cx="1973036" cy="1104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Three Body Problem The: Liu Cixin ...">
            <a:extLst>
              <a:ext uri="{FF2B5EF4-FFF2-40B4-BE49-F238E27FC236}">
                <a16:creationId xmlns:a16="http://schemas.microsoft.com/office/drawing/2014/main" id="{EBD37A13-5811-B51C-4008-6FA115FA15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007" y="3965274"/>
            <a:ext cx="1387271" cy="21307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Futurama - Wikipedia">
            <a:extLst>
              <a:ext uri="{FF2B5EF4-FFF2-40B4-BE49-F238E27FC236}">
                <a16:creationId xmlns:a16="http://schemas.microsoft.com/office/drawing/2014/main" id="{FC4FC125-A863-66B4-C492-C0A6CF62B0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0946" y="2636104"/>
            <a:ext cx="1876425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Jace, the Best of All | MAGIC: THE ...">
            <a:extLst>
              <a:ext uri="{FF2B5EF4-FFF2-40B4-BE49-F238E27FC236}">
                <a16:creationId xmlns:a16="http://schemas.microsoft.com/office/drawing/2014/main" id="{D5EAFECC-879E-8F2B-E43D-6E8BC384DC3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0043" y="3970454"/>
            <a:ext cx="1876425" cy="1050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4" name="Picture 20" descr="Red Rising Series Books 1 - 6 Set ...">
            <a:extLst>
              <a:ext uri="{FF2B5EF4-FFF2-40B4-BE49-F238E27FC236}">
                <a16:creationId xmlns:a16="http://schemas.microsoft.com/office/drawing/2014/main" id="{3B0BAFD2-E66C-5E0A-9473-2A6D4F3C45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767721"/>
            <a:ext cx="2143125" cy="213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6" name="Picture 22" descr="Fullmetal Alchemist (Franchise) - TV Tropes">
            <a:extLst>
              <a:ext uri="{FF2B5EF4-FFF2-40B4-BE49-F238E27FC236}">
                <a16:creationId xmlns:a16="http://schemas.microsoft.com/office/drawing/2014/main" id="{13B1B86B-C14A-63CF-8FE9-722A84E48A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0657" y="3061039"/>
            <a:ext cx="1581806" cy="15469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94D16041-1ADB-0FB1-F070-A382FBB400ED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4551088" y="5021252"/>
            <a:ext cx="2143124" cy="1651334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AC2E83DF-933E-628C-DC34-475D6EE79168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6863489" y="5073688"/>
            <a:ext cx="2176142" cy="1195733"/>
          </a:xfrm>
          <a:prstGeom prst="rect">
            <a:avLst/>
          </a:prstGeom>
        </p:spPr>
      </p:pic>
      <p:pic>
        <p:nvPicPr>
          <p:cNvPr id="2" name="Picture 2" descr="Despite how awful i am at it, Brotato is one of the most addicting games  ever and i highly reccomend it if you want a silly, fun, rogue like,  addicting bullet hell">
            <a:extLst>
              <a:ext uri="{FF2B5EF4-FFF2-40B4-BE49-F238E27FC236}">
                <a16:creationId xmlns:a16="http://schemas.microsoft.com/office/drawing/2014/main" id="{203FBE74-6A45-5EA1-70CD-E3CCD1B71B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9167" y="5311811"/>
            <a:ext cx="1327946" cy="12947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6988926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2"/>
          <p:cNvSpPr txBox="1">
            <a:spLocks/>
          </p:cNvSpPr>
          <p:nvPr/>
        </p:nvSpPr>
        <p:spPr>
          <a:xfrm>
            <a:off x="228600" y="762000"/>
            <a:ext cx="8458200" cy="295465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marL="342900" indent="-342900" algn="just" defTabSz="914400" rtl="0" eaLnBrk="1" latinLnBrk="0" hangingPunct="1">
              <a:spcBef>
                <a:spcPct val="20000"/>
              </a:spcBef>
              <a:buClr>
                <a:srgbClr val="A28448"/>
              </a:buClr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just" defTabSz="914400" rtl="0" eaLnBrk="1" latinLnBrk="0" hangingPunct="1">
              <a:spcBef>
                <a:spcPct val="20000"/>
              </a:spcBef>
              <a:buClr>
                <a:srgbClr val="A28448"/>
              </a:buClr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just" defTabSz="914400" rtl="0" eaLnBrk="1" latinLnBrk="0" hangingPunct="1">
              <a:spcBef>
                <a:spcPct val="20000"/>
              </a:spcBef>
              <a:buClr>
                <a:srgbClr val="A28448"/>
              </a:buClr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just" defTabSz="914400" rtl="0" eaLnBrk="1" latinLnBrk="0" hangingPunct="1">
              <a:spcBef>
                <a:spcPct val="20000"/>
              </a:spcBef>
              <a:buClr>
                <a:srgbClr val="A28448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just" defTabSz="914400" rtl="0" eaLnBrk="1" latinLnBrk="0" hangingPunct="1">
              <a:spcBef>
                <a:spcPct val="20000"/>
              </a:spcBef>
              <a:buClr>
                <a:srgbClr val="A28448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algn="l">
              <a:buClr>
                <a:srgbClr val="C0504D">
                  <a:lumMod val="50000"/>
                </a:srgbClr>
              </a:buClr>
              <a:defRPr/>
            </a:pPr>
            <a:r>
              <a:rPr lang="en-US" dirty="0"/>
              <a:t>Office Hours: By appointment!</a:t>
            </a:r>
          </a:p>
          <a:p>
            <a:pPr lvl="1" algn="l">
              <a:buClr>
                <a:srgbClr val="C0504D">
                  <a:lumMod val="50000"/>
                </a:srgbClr>
              </a:buClr>
              <a:defRPr/>
            </a:pPr>
            <a:r>
              <a:rPr lang="en-US" dirty="0"/>
              <a:t>Office: EAS Annex 203 </a:t>
            </a:r>
          </a:p>
          <a:p>
            <a:pPr lvl="1" algn="l">
              <a:buClr>
                <a:srgbClr val="C0504D">
                  <a:lumMod val="50000"/>
                </a:srgbClr>
              </a:buClr>
              <a:defRPr/>
            </a:pPr>
            <a:r>
              <a:rPr lang="en-US" dirty="0"/>
              <a:t>Email: </a:t>
            </a:r>
            <a:r>
              <a:rPr lang="en-US" dirty="0">
                <a:hlinkClick r:id="rId3"/>
              </a:rPr>
              <a:t>byett1@stevens.edu</a:t>
            </a:r>
            <a:endParaRPr lang="en-US" dirty="0"/>
          </a:p>
          <a:p>
            <a:pPr lvl="1" algn="l">
              <a:buClr>
                <a:srgbClr val="C0504D">
                  <a:lumMod val="50000"/>
                </a:srgbClr>
              </a:buClr>
              <a:defRPr/>
            </a:pPr>
            <a:r>
              <a:rPr lang="en-US" dirty="0"/>
              <a:t>Zoom link: </a:t>
            </a:r>
            <a:r>
              <a:rPr lang="en-US" dirty="0">
                <a:hlinkClick r:id="rId4"/>
              </a:rPr>
              <a:t>https://stevens.zoom.us/j/5589906600</a:t>
            </a:r>
            <a:r>
              <a:rPr lang="en-US" dirty="0"/>
              <a:t> </a:t>
            </a:r>
          </a:p>
          <a:p>
            <a:pPr lvl="1" algn="l">
              <a:buClr>
                <a:srgbClr val="C0504D">
                  <a:lumMod val="50000"/>
                </a:srgbClr>
              </a:buClr>
              <a:defRPr/>
            </a:pPr>
            <a:r>
              <a:rPr lang="en-US" sz="2600" dirty="0">
                <a:solidFill>
                  <a:prstClr val="black"/>
                </a:solidFill>
                <a:latin typeface="Calibri"/>
              </a:rPr>
              <a:t>I will prioritize in-person students over Zoom, but should generally be able to monitor both forms</a:t>
            </a:r>
            <a:endParaRPr kumimoji="0" lang="en-US" sz="2600" i="0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-14112" y="0"/>
            <a:ext cx="9158111" cy="6096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y Information</a:t>
            </a:r>
          </a:p>
        </p:txBody>
      </p:sp>
    </p:spTree>
    <p:extLst>
      <p:ext uri="{BB962C8B-B14F-4D97-AF65-F5344CB8AC3E}">
        <p14:creationId xmlns:p14="http://schemas.microsoft.com/office/powerpoint/2010/main" val="208334635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483ADA2-B76B-00FC-13CB-9C1563AFB43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598EC1C9-2A19-0574-6DCA-908D0995680F}"/>
              </a:ext>
            </a:extLst>
          </p:cNvPr>
          <p:cNvSpPr txBox="1">
            <a:spLocks/>
          </p:cNvSpPr>
          <p:nvPr/>
        </p:nvSpPr>
        <p:spPr>
          <a:xfrm>
            <a:off x="228600" y="762000"/>
            <a:ext cx="8458200" cy="186512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marL="342900" indent="-342900" algn="just" defTabSz="914400" rtl="0" eaLnBrk="1" latinLnBrk="0" hangingPunct="1">
              <a:spcBef>
                <a:spcPct val="20000"/>
              </a:spcBef>
              <a:buClr>
                <a:srgbClr val="A28448"/>
              </a:buClr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just" defTabSz="914400" rtl="0" eaLnBrk="1" latinLnBrk="0" hangingPunct="1">
              <a:spcBef>
                <a:spcPct val="20000"/>
              </a:spcBef>
              <a:buClr>
                <a:srgbClr val="A28448"/>
              </a:buClr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just" defTabSz="914400" rtl="0" eaLnBrk="1" latinLnBrk="0" hangingPunct="1">
              <a:spcBef>
                <a:spcPct val="20000"/>
              </a:spcBef>
              <a:buClr>
                <a:srgbClr val="A28448"/>
              </a:buClr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just" defTabSz="914400" rtl="0" eaLnBrk="1" latinLnBrk="0" hangingPunct="1">
              <a:spcBef>
                <a:spcPct val="20000"/>
              </a:spcBef>
              <a:buClr>
                <a:srgbClr val="A28448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just" defTabSz="914400" rtl="0" eaLnBrk="1" latinLnBrk="0" hangingPunct="1">
              <a:spcBef>
                <a:spcPct val="20000"/>
              </a:spcBef>
              <a:buClr>
                <a:srgbClr val="A28448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algn="l">
              <a:buClr>
                <a:srgbClr val="C0504D">
                  <a:lumMod val="50000"/>
                </a:srgbClr>
              </a:buClr>
              <a:defRPr/>
            </a:pPr>
            <a:r>
              <a:rPr lang="en-US" dirty="0"/>
              <a:t>Traditional approaches – Hardware Description Languages (HDL) to write and test a hardware design</a:t>
            </a:r>
          </a:p>
          <a:p>
            <a:pPr lvl="1" algn="l">
              <a:buClr>
                <a:srgbClr val="C0504D">
                  <a:lumMod val="50000"/>
                </a:srgbClr>
              </a:buClr>
              <a:defRPr/>
            </a:pPr>
            <a:r>
              <a:rPr kumimoji="0" lang="en-US" sz="2600" i="0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mall Verilog example on the left, VHDL on the right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CE32EDAE-368B-C389-45B8-208E4C98D0B1}"/>
              </a:ext>
            </a:extLst>
          </p:cNvPr>
          <p:cNvSpPr/>
          <p:nvPr/>
        </p:nvSpPr>
        <p:spPr>
          <a:xfrm>
            <a:off x="-14112" y="0"/>
            <a:ext cx="9158111" cy="6096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Ways to Design Hardware in Software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5A9232A7-1E7B-9172-ED4A-32FA2AFEE0C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0600" y="3048000"/>
            <a:ext cx="2369634" cy="190500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A6628F6E-7602-05F6-1686-F5970A34917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53000" y="2590800"/>
            <a:ext cx="2591162" cy="31817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990462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078A38F-F632-66DE-E231-EDD62EC84B0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DAA8E12A-6EE0-3C1B-77BF-B517023319AB}"/>
              </a:ext>
            </a:extLst>
          </p:cNvPr>
          <p:cNvSpPr txBox="1">
            <a:spLocks/>
          </p:cNvSpPr>
          <p:nvPr/>
        </p:nvSpPr>
        <p:spPr>
          <a:xfrm>
            <a:off x="228600" y="762000"/>
            <a:ext cx="8686800" cy="18343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marL="342900" indent="-342900" algn="just" defTabSz="914400" rtl="0" eaLnBrk="1" latinLnBrk="0" hangingPunct="1">
              <a:spcBef>
                <a:spcPct val="20000"/>
              </a:spcBef>
              <a:buClr>
                <a:srgbClr val="A28448"/>
              </a:buClr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just" defTabSz="914400" rtl="0" eaLnBrk="1" latinLnBrk="0" hangingPunct="1">
              <a:spcBef>
                <a:spcPct val="20000"/>
              </a:spcBef>
              <a:buClr>
                <a:srgbClr val="A28448"/>
              </a:buClr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just" defTabSz="914400" rtl="0" eaLnBrk="1" latinLnBrk="0" hangingPunct="1">
              <a:spcBef>
                <a:spcPct val="20000"/>
              </a:spcBef>
              <a:buClr>
                <a:srgbClr val="A28448"/>
              </a:buClr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just" defTabSz="914400" rtl="0" eaLnBrk="1" latinLnBrk="0" hangingPunct="1">
              <a:spcBef>
                <a:spcPct val="20000"/>
              </a:spcBef>
              <a:buClr>
                <a:srgbClr val="A28448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just" defTabSz="914400" rtl="0" eaLnBrk="1" latinLnBrk="0" hangingPunct="1">
              <a:spcBef>
                <a:spcPct val="20000"/>
              </a:spcBef>
              <a:buClr>
                <a:srgbClr val="A28448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algn="l">
              <a:buClr>
                <a:srgbClr val="C0504D">
                  <a:lumMod val="50000"/>
                </a:srgbClr>
              </a:buClr>
              <a:defRPr/>
            </a:pPr>
            <a:r>
              <a:rPr lang="en-US" dirty="0"/>
              <a:t>More recently – High Level Synthesis (HLS) to write in C/C++ and compile the equivalent hardware design</a:t>
            </a:r>
          </a:p>
          <a:p>
            <a:pPr lvl="1" algn="l">
              <a:buClr>
                <a:srgbClr val="C0504D">
                  <a:lumMod val="50000"/>
                </a:srgbClr>
              </a:buClr>
              <a:defRPr/>
            </a:pPr>
            <a:r>
              <a:rPr kumimoji="0" lang="en-US" sz="2600" i="0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Gives up some control to the compiler, but much simpler programming-wise </a:t>
            </a:r>
            <a:r>
              <a:rPr kumimoji="0" lang="en-US" sz="2600" i="0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  <a:hlinkClick r:id="rId3"/>
              </a:rPr>
              <a:t>(source):</a:t>
            </a:r>
            <a:endParaRPr kumimoji="0" lang="en-US" sz="2600" i="0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74D59A0D-04C1-A6E3-0491-B0A02A1944A3}"/>
              </a:ext>
            </a:extLst>
          </p:cNvPr>
          <p:cNvSpPr/>
          <p:nvPr/>
        </p:nvSpPr>
        <p:spPr>
          <a:xfrm>
            <a:off x="-14112" y="0"/>
            <a:ext cx="9158111" cy="6096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Ways to Design Hardware in Softwar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012C353-7F68-4934-DEBC-643BAC199B8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26173" y="2568816"/>
            <a:ext cx="5091653" cy="37388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314125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3D64126-A5E3-E6BA-BCFA-761559BCA0F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6BC03045-B6BB-204A-8F11-E9999B680885}"/>
              </a:ext>
            </a:extLst>
          </p:cNvPr>
          <p:cNvSpPr txBox="1">
            <a:spLocks/>
          </p:cNvSpPr>
          <p:nvPr/>
        </p:nvSpPr>
        <p:spPr>
          <a:xfrm>
            <a:off x="228600" y="762000"/>
            <a:ext cx="8458200" cy="233294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marL="342900" indent="-342900" algn="just" defTabSz="914400" rtl="0" eaLnBrk="1" latinLnBrk="0" hangingPunct="1">
              <a:spcBef>
                <a:spcPct val="20000"/>
              </a:spcBef>
              <a:buClr>
                <a:srgbClr val="A28448"/>
              </a:buClr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just" defTabSz="914400" rtl="0" eaLnBrk="1" latinLnBrk="0" hangingPunct="1">
              <a:spcBef>
                <a:spcPct val="20000"/>
              </a:spcBef>
              <a:buClr>
                <a:srgbClr val="A28448"/>
              </a:buClr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just" defTabSz="914400" rtl="0" eaLnBrk="1" latinLnBrk="0" hangingPunct="1">
              <a:spcBef>
                <a:spcPct val="20000"/>
              </a:spcBef>
              <a:buClr>
                <a:srgbClr val="A28448"/>
              </a:buClr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just" defTabSz="914400" rtl="0" eaLnBrk="1" latinLnBrk="0" hangingPunct="1">
              <a:spcBef>
                <a:spcPct val="20000"/>
              </a:spcBef>
              <a:buClr>
                <a:srgbClr val="A28448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just" defTabSz="914400" rtl="0" eaLnBrk="1" latinLnBrk="0" hangingPunct="1">
              <a:spcBef>
                <a:spcPct val="20000"/>
              </a:spcBef>
              <a:buClr>
                <a:srgbClr val="A28448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algn="l">
              <a:buClr>
                <a:srgbClr val="C0504D">
                  <a:lumMod val="50000"/>
                </a:srgbClr>
              </a:buClr>
              <a:defRPr/>
            </a:pPr>
            <a:r>
              <a:rPr lang="en-US" dirty="0"/>
              <a:t>Most recently – Hardware Construction Languages (HCL) to describe hardware designs at a structural level within software programming language</a:t>
            </a:r>
          </a:p>
          <a:p>
            <a:pPr lvl="1" algn="l">
              <a:buClr>
                <a:srgbClr val="C0504D">
                  <a:lumMod val="50000"/>
                </a:srgbClr>
              </a:buClr>
              <a:defRPr/>
            </a:pPr>
            <a:r>
              <a:rPr lang="en-US" dirty="0"/>
              <a:t>Examples (outside of our </a:t>
            </a:r>
            <a:r>
              <a:rPr lang="en-US" dirty="0" err="1"/>
              <a:t>Hardcaml</a:t>
            </a:r>
            <a:r>
              <a:rPr lang="en-US" dirty="0"/>
              <a:t>) include Chisel, Clash, </a:t>
            </a:r>
            <a:r>
              <a:rPr lang="en-US" dirty="0" err="1"/>
              <a:t>MyHDL</a:t>
            </a:r>
            <a:r>
              <a:rPr lang="en-US" dirty="0"/>
              <a:t>, </a:t>
            </a:r>
            <a:r>
              <a:rPr lang="en-US" dirty="0" err="1"/>
              <a:t>PyMtl</a:t>
            </a:r>
            <a:r>
              <a:rPr lang="en-US" dirty="0"/>
              <a:t>, and </a:t>
            </a:r>
            <a:r>
              <a:rPr lang="en-US" dirty="0" err="1"/>
              <a:t>SpinalHDL</a:t>
            </a:r>
            <a:endParaRPr lang="en-US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20D2FB10-BD46-AE68-5EAF-53F561133D15}"/>
              </a:ext>
            </a:extLst>
          </p:cNvPr>
          <p:cNvSpPr/>
          <p:nvPr/>
        </p:nvSpPr>
        <p:spPr>
          <a:xfrm>
            <a:off x="-14112" y="0"/>
            <a:ext cx="9158111" cy="6096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Ways to Design Hardware in Softwar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8DCA9E3-57C5-BABC-E8AB-162C2667B22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3566" y="4191000"/>
            <a:ext cx="2448267" cy="7525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602486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38BC713-BB95-E33E-B832-AEB5DDF84F3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E69897D0-4045-5D1A-6181-85AB34A605DF}"/>
              </a:ext>
            </a:extLst>
          </p:cNvPr>
          <p:cNvSpPr txBox="1">
            <a:spLocks/>
          </p:cNvSpPr>
          <p:nvPr/>
        </p:nvSpPr>
        <p:spPr>
          <a:xfrm>
            <a:off x="228600" y="762000"/>
            <a:ext cx="8458200" cy="465973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marL="342900" indent="-342900" algn="just" defTabSz="914400" rtl="0" eaLnBrk="1" latinLnBrk="0" hangingPunct="1">
              <a:spcBef>
                <a:spcPct val="20000"/>
              </a:spcBef>
              <a:buClr>
                <a:srgbClr val="A28448"/>
              </a:buClr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just" defTabSz="914400" rtl="0" eaLnBrk="1" latinLnBrk="0" hangingPunct="1">
              <a:spcBef>
                <a:spcPct val="20000"/>
              </a:spcBef>
              <a:buClr>
                <a:srgbClr val="A28448"/>
              </a:buClr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just" defTabSz="914400" rtl="0" eaLnBrk="1" latinLnBrk="0" hangingPunct="1">
              <a:spcBef>
                <a:spcPct val="20000"/>
              </a:spcBef>
              <a:buClr>
                <a:srgbClr val="A28448"/>
              </a:buClr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just" defTabSz="914400" rtl="0" eaLnBrk="1" latinLnBrk="0" hangingPunct="1">
              <a:spcBef>
                <a:spcPct val="20000"/>
              </a:spcBef>
              <a:buClr>
                <a:srgbClr val="A28448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just" defTabSz="914400" rtl="0" eaLnBrk="1" latinLnBrk="0" hangingPunct="1">
              <a:spcBef>
                <a:spcPct val="20000"/>
              </a:spcBef>
              <a:buClr>
                <a:srgbClr val="A28448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algn="l">
              <a:buClr>
                <a:srgbClr val="C0504D">
                  <a:lumMod val="50000"/>
                </a:srgbClr>
              </a:buClr>
              <a:defRPr/>
            </a:pPr>
            <a:r>
              <a:rPr lang="en-US" dirty="0"/>
              <a:t>Reuse standard </a:t>
            </a:r>
            <a:r>
              <a:rPr lang="en-US" dirty="0" err="1"/>
              <a:t>OCaml</a:t>
            </a:r>
            <a:r>
              <a:rPr lang="en-US" dirty="0"/>
              <a:t> tooling (i.e., editor integration, continuous integration).</a:t>
            </a:r>
          </a:p>
          <a:p>
            <a:pPr lvl="1" algn="l">
              <a:buClr>
                <a:srgbClr val="C0504D">
                  <a:lumMod val="50000"/>
                </a:srgbClr>
              </a:buClr>
              <a:defRPr/>
            </a:pPr>
            <a:r>
              <a:rPr lang="en-US" dirty="0"/>
              <a:t>Easily create highly parameterized designs - write a design once but instantiate it multiple different ways to suit different requirements.</a:t>
            </a:r>
          </a:p>
          <a:p>
            <a:pPr lvl="1" algn="l">
              <a:buClr>
                <a:srgbClr val="C0504D">
                  <a:lumMod val="50000"/>
                </a:srgbClr>
              </a:buClr>
              <a:defRPr/>
            </a:pPr>
            <a:r>
              <a:rPr lang="en-US" dirty="0"/>
              <a:t>Leverage the powerful </a:t>
            </a:r>
            <a:r>
              <a:rPr lang="en-US" dirty="0" err="1"/>
              <a:t>OCaml</a:t>
            </a:r>
            <a:r>
              <a:rPr lang="en-US" dirty="0"/>
              <a:t> type system to enforce invariants on our types.</a:t>
            </a:r>
          </a:p>
          <a:p>
            <a:pPr lvl="1" algn="l">
              <a:buClr>
                <a:srgbClr val="C0504D">
                  <a:lumMod val="50000"/>
                </a:srgbClr>
              </a:buClr>
              <a:defRPr/>
            </a:pPr>
            <a:r>
              <a:rPr lang="en-US" dirty="0"/>
              <a:t>Use standard software libraries across our hardware designs and testing frameworks. </a:t>
            </a:r>
            <a:r>
              <a:rPr lang="en-US" dirty="0" err="1"/>
              <a:t>Quickcheck</a:t>
            </a:r>
            <a:r>
              <a:rPr lang="en-US" dirty="0"/>
              <a:t> for testing is a hugely useful example.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3AAD217E-4807-61D2-4E8D-0A4D4C630F64}"/>
              </a:ext>
            </a:extLst>
          </p:cNvPr>
          <p:cNvSpPr/>
          <p:nvPr/>
        </p:nvSpPr>
        <p:spPr>
          <a:xfrm>
            <a:off x="-14112" y="0"/>
            <a:ext cx="9158111" cy="6096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Why </a:t>
            </a:r>
            <a:r>
              <a:rPr kumimoji="0" lang="en-US" sz="44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Hardcaml</a:t>
            </a: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184769322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102D79F-528B-E799-1AA5-BA86225A08C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DB2964F1-C48C-71CB-BF11-3B3D1D38BEDE}"/>
              </a:ext>
            </a:extLst>
          </p:cNvPr>
          <p:cNvSpPr txBox="1">
            <a:spLocks/>
          </p:cNvSpPr>
          <p:nvPr/>
        </p:nvSpPr>
        <p:spPr>
          <a:xfrm>
            <a:off x="228600" y="762000"/>
            <a:ext cx="8458200" cy="49552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marL="342900" indent="-342900" algn="just" defTabSz="914400" rtl="0" eaLnBrk="1" latinLnBrk="0" hangingPunct="1">
              <a:spcBef>
                <a:spcPct val="20000"/>
              </a:spcBef>
              <a:buClr>
                <a:srgbClr val="A28448"/>
              </a:buClr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just" defTabSz="914400" rtl="0" eaLnBrk="1" latinLnBrk="0" hangingPunct="1">
              <a:spcBef>
                <a:spcPct val="20000"/>
              </a:spcBef>
              <a:buClr>
                <a:srgbClr val="A28448"/>
              </a:buClr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just" defTabSz="914400" rtl="0" eaLnBrk="1" latinLnBrk="0" hangingPunct="1">
              <a:spcBef>
                <a:spcPct val="20000"/>
              </a:spcBef>
              <a:buClr>
                <a:srgbClr val="A28448"/>
              </a:buClr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just" defTabSz="914400" rtl="0" eaLnBrk="1" latinLnBrk="0" hangingPunct="1">
              <a:spcBef>
                <a:spcPct val="20000"/>
              </a:spcBef>
              <a:buClr>
                <a:srgbClr val="A28448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just" defTabSz="914400" rtl="0" eaLnBrk="1" latinLnBrk="0" hangingPunct="1">
              <a:spcBef>
                <a:spcPct val="20000"/>
              </a:spcBef>
              <a:buClr>
                <a:srgbClr val="A28448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algn="l">
              <a:buClr>
                <a:srgbClr val="C0504D">
                  <a:lumMod val="50000"/>
                </a:srgbClr>
              </a:buClr>
              <a:defRPr/>
            </a:pPr>
            <a:r>
              <a:rPr lang="en-US" dirty="0"/>
              <a:t>Some learning curve if you do not already know </a:t>
            </a:r>
            <a:r>
              <a:rPr lang="en-US" dirty="0" err="1"/>
              <a:t>OCaml</a:t>
            </a:r>
            <a:r>
              <a:rPr lang="en-US" dirty="0"/>
              <a:t> (as I have learned and some of you have learned!)</a:t>
            </a:r>
          </a:p>
          <a:p>
            <a:pPr lvl="1" algn="l">
              <a:buClr>
                <a:srgbClr val="C0504D">
                  <a:lumMod val="50000"/>
                </a:srgbClr>
              </a:buClr>
              <a:defRPr/>
            </a:pPr>
            <a:r>
              <a:rPr lang="en-US" dirty="0"/>
              <a:t>Generated HDL code (for use with vendor tooling like </a:t>
            </a:r>
            <a:r>
              <a:rPr lang="en-US" dirty="0" err="1"/>
              <a:t>Vivado</a:t>
            </a:r>
            <a:r>
              <a:rPr lang="en-US" dirty="0"/>
              <a:t> or Quartus) is computer generated and nothing like what a human would write.</a:t>
            </a:r>
          </a:p>
          <a:p>
            <a:pPr lvl="1" algn="l">
              <a:buClr>
                <a:srgbClr val="C0504D">
                  <a:lumMod val="50000"/>
                </a:srgbClr>
              </a:buClr>
              <a:defRPr/>
            </a:pPr>
            <a:r>
              <a:rPr lang="en-US" dirty="0" err="1"/>
              <a:t>Hardcaml</a:t>
            </a:r>
            <a:r>
              <a:rPr lang="en-US" dirty="0"/>
              <a:t> makes up names in generated code that look like _8277. This isn't very helpful when reading the logs from vendor tools. </a:t>
            </a:r>
          </a:p>
          <a:p>
            <a:pPr lvl="2" algn="l">
              <a:buClr>
                <a:srgbClr val="C0504D">
                  <a:lumMod val="50000"/>
                </a:srgbClr>
              </a:buClr>
              <a:defRPr/>
            </a:pPr>
            <a:r>
              <a:rPr lang="en-US" dirty="0"/>
              <a:t>We have some tricks we can play here to make things a bit easier.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A9CF2C7F-CBCA-CDFC-0024-F045E5F2B334}"/>
              </a:ext>
            </a:extLst>
          </p:cNvPr>
          <p:cNvSpPr/>
          <p:nvPr/>
        </p:nvSpPr>
        <p:spPr>
          <a:xfrm>
            <a:off x="-14112" y="0"/>
            <a:ext cx="9158111" cy="6096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Why (sometimes not) </a:t>
            </a:r>
            <a:r>
              <a:rPr kumimoji="0" lang="en-US" sz="44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Hardcaml</a:t>
            </a: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2321685569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37[[fn=Vapor Trail]]</Template>
  <TotalTime>17747</TotalTime>
  <Words>1094</Words>
  <Application>Microsoft Office PowerPoint</Application>
  <PresentationFormat>On-screen Show (4:3)</PresentationFormat>
  <Paragraphs>232</Paragraphs>
  <Slides>24</Slides>
  <Notes>2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30" baseType="lpstr">
      <vt:lpstr>Arial</vt:lpstr>
      <vt:lpstr>Calibri</vt:lpstr>
      <vt:lpstr>Cambria Math</vt:lpstr>
      <vt:lpstr>Times New Roman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Vanderbilt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ECE2123 Digital Systems  Dr. Taylor Johnson</dc:title>
  <dc:creator>Robert Tairas</dc:creator>
  <cp:lastModifiedBy>Bernard Yett</cp:lastModifiedBy>
  <cp:revision>595</cp:revision>
  <dcterms:created xsi:type="dcterms:W3CDTF">2011-12-30T22:23:55Z</dcterms:created>
  <dcterms:modified xsi:type="dcterms:W3CDTF">2025-07-09T13:50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a73fd474-4f3c-44ed-88fb-5cc4bd2471bf_Enabled">
    <vt:lpwstr>true</vt:lpwstr>
  </property>
  <property fmtid="{D5CDD505-2E9C-101B-9397-08002B2CF9AE}" pid="3" name="MSIP_Label_a73fd474-4f3c-44ed-88fb-5cc4bd2471bf_SetDate">
    <vt:lpwstr>2023-06-21T21:28:27Z</vt:lpwstr>
  </property>
  <property fmtid="{D5CDD505-2E9C-101B-9397-08002B2CF9AE}" pid="4" name="MSIP_Label_a73fd474-4f3c-44ed-88fb-5cc4bd2471bf_Method">
    <vt:lpwstr>Standard</vt:lpwstr>
  </property>
  <property fmtid="{D5CDD505-2E9C-101B-9397-08002B2CF9AE}" pid="5" name="MSIP_Label_a73fd474-4f3c-44ed-88fb-5cc4bd2471bf_Name">
    <vt:lpwstr>defa4170-0d19-0005-0004-bc88714345d2</vt:lpwstr>
  </property>
  <property fmtid="{D5CDD505-2E9C-101B-9397-08002B2CF9AE}" pid="6" name="MSIP_Label_a73fd474-4f3c-44ed-88fb-5cc4bd2471bf_SiteId">
    <vt:lpwstr>8d1a69ec-03b5-4345-ae21-dad112f5fb4f</vt:lpwstr>
  </property>
  <property fmtid="{D5CDD505-2E9C-101B-9397-08002B2CF9AE}" pid="7" name="MSIP_Label_a73fd474-4f3c-44ed-88fb-5cc4bd2471bf_ActionId">
    <vt:lpwstr>bbaab8ac-2473-4056-99dc-960e79a0c1e0</vt:lpwstr>
  </property>
  <property fmtid="{D5CDD505-2E9C-101B-9397-08002B2CF9AE}" pid="8" name="MSIP_Label_a73fd474-4f3c-44ed-88fb-5cc4bd2471bf_ContentBits">
    <vt:lpwstr>0</vt:lpwstr>
  </property>
</Properties>
</file>